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</p:sldMasterIdLst>
  <p:notesMasterIdLst>
    <p:notesMasterId r:id="rId26"/>
  </p:notesMasterIdLst>
  <p:handoutMasterIdLst>
    <p:handoutMasterId r:id="rId32"/>
  </p:handoutMasterIdLst>
  <p:sldIdLst>
    <p:sldId id="322" r:id="rId4"/>
    <p:sldId id="8019" r:id="rId5"/>
    <p:sldId id="8054" r:id="rId6"/>
    <p:sldId id="8058" r:id="rId7"/>
    <p:sldId id="8055" r:id="rId8"/>
    <p:sldId id="8059" r:id="rId9"/>
    <p:sldId id="8060" r:id="rId10"/>
    <p:sldId id="8061" r:id="rId11"/>
    <p:sldId id="8062" r:id="rId12"/>
    <p:sldId id="8063" r:id="rId13"/>
    <p:sldId id="8064" r:id="rId14"/>
    <p:sldId id="8065" r:id="rId15"/>
    <p:sldId id="8066" r:id="rId16"/>
    <p:sldId id="8067" r:id="rId17"/>
    <p:sldId id="8068" r:id="rId18"/>
    <p:sldId id="8070" r:id="rId19"/>
    <p:sldId id="8069" r:id="rId20"/>
    <p:sldId id="8071" r:id="rId21"/>
    <p:sldId id="8072" r:id="rId22"/>
    <p:sldId id="8073" r:id="rId23"/>
    <p:sldId id="8074" r:id="rId24"/>
    <p:sldId id="8075" r:id="rId25"/>
    <p:sldId id="8076" r:id="rId27"/>
    <p:sldId id="8077" r:id="rId28"/>
    <p:sldId id="8078" r:id="rId29"/>
    <p:sldId id="8079" r:id="rId30"/>
    <p:sldId id="7150" r:id="rId31"/>
  </p:sldIdLst>
  <p:sldSz cx="12192000" cy="6858000"/>
  <p:notesSz cx="6858000" cy="9144000"/>
  <p:custDataLst>
    <p:tags r:id="rId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31" autoAdjust="0"/>
    <p:restoredTop sz="95377" autoAdjust="0"/>
  </p:normalViewPr>
  <p:slideViewPr>
    <p:cSldViewPr snapToGrid="0" showGuides="1">
      <p:cViewPr varScale="1">
        <p:scale>
          <a:sx n="84" d="100"/>
          <a:sy n="84" d="100"/>
        </p:scale>
        <p:origin x="1029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84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6" Type="http://schemas.openxmlformats.org/officeDocument/2006/relationships/tags" Target="tags/tag49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handoutMaster" Target="handoutMasters/handoutMaster1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notesMaster" Target="notesMasters/notesMaster1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1ADB97-6933-4BBC-A55F-93CB8D52DAC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C674A8-0F4B-4B41-ABB0-E94ACC953EA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0E4ACE-D239-45FF-BA4D-6701D159730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952CBD-C8F4-4EE3-B33F-7E804526B7F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由于</a:t>
            </a:r>
            <a:r>
              <a:rPr lang="en-US" altLang="zh-CN"/>
              <a:t>iEDA</a:t>
            </a:r>
            <a:r>
              <a:rPr lang="zh-CN" altLang="en-US"/>
              <a:t>提供了</a:t>
            </a:r>
            <a:r>
              <a:rPr lang="en-US" altLang="zh-CN"/>
              <a:t>Abacus</a:t>
            </a:r>
            <a:r>
              <a:rPr lang="zh-CN" altLang="en-US"/>
              <a:t>和很多数据接口</a:t>
            </a:r>
            <a:r>
              <a:rPr lang="en-US" altLang="zh-CN"/>
              <a:t>,</a:t>
            </a:r>
            <a:r>
              <a:rPr lang="zh-CN" altLang="en-US"/>
              <a:t>我们只需在</a:t>
            </a:r>
            <a:r>
              <a:rPr lang="en-US" altLang="zh-CN"/>
              <a:t>abacus</a:t>
            </a:r>
            <a:r>
              <a:rPr lang="zh-CN" altLang="en-US"/>
              <a:t>基础上修改就行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390650" y="764705"/>
            <a:ext cx="9410700" cy="2133600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930402" y="2996952"/>
            <a:ext cx="8331199" cy="23622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5ADEC62A-3F38-4155-A745-B56F56B1637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2ACB9267-387A-4112-97AC-F67EDF45549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1" y="122238"/>
            <a:ext cx="2743200" cy="60086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1" y="122238"/>
            <a:ext cx="8026400" cy="60086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054218-5756-4C6F-B12E-13B2EC0EC0CD}" type="slidenum">
              <a:rPr lang="zh-CN" altLang="en-US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239349" y="634678"/>
            <a:ext cx="11809312" cy="562074"/>
          </a:xfrm>
          <a:prstGeom prst="rect">
            <a:avLst/>
          </a:prstGeom>
        </p:spPr>
        <p:txBody>
          <a:bodyPr/>
          <a:lstStyle>
            <a:lvl1pPr algn="l">
              <a:defRPr sz="3200" spc="100" baseline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 bwMode="auto">
          <a:xfrm>
            <a:off x="-1" y="1268760"/>
            <a:ext cx="9576000" cy="18000"/>
          </a:xfrm>
          <a:prstGeom prst="rect">
            <a:avLst/>
          </a:prstGeom>
          <a:gradFill flip="none" rotWithShape="1">
            <a:gsLst>
              <a:gs pos="50000">
                <a:srgbClr val="C00000"/>
              </a:gs>
              <a:gs pos="0">
                <a:schemeClr val="bg1"/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email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70647" y="1992779"/>
            <a:ext cx="7682753" cy="2286001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70647" y="4712447"/>
            <a:ext cx="7364506" cy="1210235"/>
          </a:xfrm>
        </p:spPr>
        <p:txBody>
          <a:bodyPr>
            <a:normAutofit/>
          </a:bodyPr>
          <a:lstStyle>
            <a:lvl1pPr marL="0" indent="0" algn="ctr">
              <a:buNone/>
              <a:defRPr sz="36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2EF2C-8617-4E8D-9C8A-771407435FEA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64876" y="251741"/>
            <a:ext cx="9988924" cy="939088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93877"/>
            <a:ext cx="10515600" cy="447243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086971" y="6356349"/>
            <a:ext cx="2743200" cy="365125"/>
          </a:xfrm>
        </p:spPr>
        <p:txBody>
          <a:bodyPr/>
          <a:lstStyle/>
          <a:p>
            <a:fld id="{13E0B116-F030-4C6E-907D-24696DD7EE0A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330478" y="6394217"/>
            <a:ext cx="1340597" cy="260722"/>
          </a:xfrm>
        </p:spPr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343502" y="5959532"/>
            <a:ext cx="333318" cy="333318"/>
            <a:chOff x="11520099" y="6172200"/>
            <a:chExt cx="333318" cy="333318"/>
          </a:xfrm>
        </p:grpSpPr>
        <p:sp>
          <p:nvSpPr>
            <p:cNvPr id="8" name="椭圆 7"/>
            <p:cNvSpPr/>
            <p:nvPr/>
          </p:nvSpPr>
          <p:spPr>
            <a:xfrm>
              <a:off x="11520099" y="6172200"/>
              <a:ext cx="333318" cy="333318"/>
            </a:xfrm>
            <a:prstGeom prst="ellipse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Arial Black" panose="020B0A04020102020204" pitchFamily="34" charset="0"/>
              </a:endParaRPr>
            </a:p>
          </p:txBody>
        </p:sp>
        <p:sp>
          <p:nvSpPr>
            <p:cNvPr id="9" name="appartments_160217"/>
            <p:cNvSpPr>
              <a:spLocks noChangeAspect="1"/>
            </p:cNvSpPr>
            <p:nvPr/>
          </p:nvSpPr>
          <p:spPr bwMode="auto">
            <a:xfrm>
              <a:off x="11567497" y="6203086"/>
              <a:ext cx="238522" cy="238208"/>
            </a:xfrm>
            <a:custGeom>
              <a:avLst/>
              <a:gdLst>
                <a:gd name="connsiteX0" fmla="*/ 86413 w 591547"/>
                <a:gd name="connsiteY0" fmla="*/ 515758 h 590770"/>
                <a:gd name="connsiteX1" fmla="*/ 171919 w 591547"/>
                <a:gd name="connsiteY1" fmla="*/ 515758 h 590770"/>
                <a:gd name="connsiteX2" fmla="*/ 171919 w 591547"/>
                <a:gd name="connsiteY2" fmla="*/ 537523 h 590770"/>
                <a:gd name="connsiteX3" fmla="*/ 86413 w 591547"/>
                <a:gd name="connsiteY3" fmla="*/ 537523 h 590770"/>
                <a:gd name="connsiteX4" fmla="*/ 86413 w 591547"/>
                <a:gd name="connsiteY4" fmla="*/ 461733 h 590770"/>
                <a:gd name="connsiteX5" fmla="*/ 171919 w 591547"/>
                <a:gd name="connsiteY5" fmla="*/ 461733 h 590770"/>
                <a:gd name="connsiteX6" fmla="*/ 171919 w 591547"/>
                <a:gd name="connsiteY6" fmla="*/ 483498 h 590770"/>
                <a:gd name="connsiteX7" fmla="*/ 86413 w 591547"/>
                <a:gd name="connsiteY7" fmla="*/ 483498 h 590770"/>
                <a:gd name="connsiteX8" fmla="*/ 86413 w 591547"/>
                <a:gd name="connsiteY8" fmla="*/ 408616 h 590770"/>
                <a:gd name="connsiteX9" fmla="*/ 171919 w 591547"/>
                <a:gd name="connsiteY9" fmla="*/ 408616 h 590770"/>
                <a:gd name="connsiteX10" fmla="*/ 171919 w 591547"/>
                <a:gd name="connsiteY10" fmla="*/ 429474 h 590770"/>
                <a:gd name="connsiteX11" fmla="*/ 86413 w 591547"/>
                <a:gd name="connsiteY11" fmla="*/ 429474 h 590770"/>
                <a:gd name="connsiteX12" fmla="*/ 204177 w 591547"/>
                <a:gd name="connsiteY12" fmla="*/ 357041 h 590770"/>
                <a:gd name="connsiteX13" fmla="*/ 204177 w 591547"/>
                <a:gd name="connsiteY13" fmla="*/ 569815 h 590770"/>
                <a:gd name="connsiteX14" fmla="*/ 333300 w 591547"/>
                <a:gd name="connsiteY14" fmla="*/ 569815 h 590770"/>
                <a:gd name="connsiteX15" fmla="*/ 333300 w 591547"/>
                <a:gd name="connsiteY15" fmla="*/ 382026 h 590770"/>
                <a:gd name="connsiteX16" fmla="*/ 183194 w 591547"/>
                <a:gd name="connsiteY16" fmla="*/ 357041 h 590770"/>
                <a:gd name="connsiteX17" fmla="*/ 75053 w 591547"/>
                <a:gd name="connsiteY17" fmla="*/ 382026 h 590770"/>
                <a:gd name="connsiteX18" fmla="*/ 75053 w 591547"/>
                <a:gd name="connsiteY18" fmla="*/ 569815 h 590770"/>
                <a:gd name="connsiteX19" fmla="*/ 183194 w 591547"/>
                <a:gd name="connsiteY19" fmla="*/ 569815 h 590770"/>
                <a:gd name="connsiteX20" fmla="*/ 247709 w 591547"/>
                <a:gd name="connsiteY20" fmla="*/ 311838 h 590770"/>
                <a:gd name="connsiteX21" fmla="*/ 322851 w 591547"/>
                <a:gd name="connsiteY21" fmla="*/ 311838 h 590770"/>
                <a:gd name="connsiteX22" fmla="*/ 322851 w 591547"/>
                <a:gd name="connsiteY22" fmla="*/ 332826 h 590770"/>
                <a:gd name="connsiteX23" fmla="*/ 247709 w 591547"/>
                <a:gd name="connsiteY23" fmla="*/ 332826 h 590770"/>
                <a:gd name="connsiteX24" fmla="*/ 247709 w 591547"/>
                <a:gd name="connsiteY24" fmla="*/ 257944 h 590770"/>
                <a:gd name="connsiteX25" fmla="*/ 322851 w 591547"/>
                <a:gd name="connsiteY25" fmla="*/ 257944 h 590770"/>
                <a:gd name="connsiteX26" fmla="*/ 322851 w 591547"/>
                <a:gd name="connsiteY26" fmla="*/ 279580 h 590770"/>
                <a:gd name="connsiteX27" fmla="*/ 247709 w 591547"/>
                <a:gd name="connsiteY27" fmla="*/ 279580 h 590770"/>
                <a:gd name="connsiteX28" fmla="*/ 247709 w 591547"/>
                <a:gd name="connsiteY28" fmla="*/ 203919 h 590770"/>
                <a:gd name="connsiteX29" fmla="*/ 322851 w 591547"/>
                <a:gd name="connsiteY29" fmla="*/ 203919 h 590770"/>
                <a:gd name="connsiteX30" fmla="*/ 322851 w 591547"/>
                <a:gd name="connsiteY30" fmla="*/ 225684 h 590770"/>
                <a:gd name="connsiteX31" fmla="*/ 247709 w 591547"/>
                <a:gd name="connsiteY31" fmla="*/ 225684 h 590770"/>
                <a:gd name="connsiteX32" fmla="*/ 247709 w 591547"/>
                <a:gd name="connsiteY32" fmla="*/ 150672 h 590770"/>
                <a:gd name="connsiteX33" fmla="*/ 322851 w 591547"/>
                <a:gd name="connsiteY33" fmla="*/ 150672 h 590770"/>
                <a:gd name="connsiteX34" fmla="*/ 322851 w 591547"/>
                <a:gd name="connsiteY34" fmla="*/ 171660 h 590770"/>
                <a:gd name="connsiteX35" fmla="*/ 247709 w 591547"/>
                <a:gd name="connsiteY35" fmla="*/ 171660 h 590770"/>
                <a:gd name="connsiteX36" fmla="*/ 355090 w 591547"/>
                <a:gd name="connsiteY36" fmla="*/ 102357 h 590770"/>
                <a:gd name="connsiteX37" fmla="*/ 355090 w 591547"/>
                <a:gd name="connsiteY37" fmla="*/ 373160 h 590770"/>
                <a:gd name="connsiteX38" fmla="*/ 355090 w 591547"/>
                <a:gd name="connsiteY38" fmla="*/ 376384 h 590770"/>
                <a:gd name="connsiteX39" fmla="*/ 355090 w 591547"/>
                <a:gd name="connsiteY39" fmla="*/ 569815 h 590770"/>
                <a:gd name="connsiteX40" fmla="*/ 484213 w 591547"/>
                <a:gd name="connsiteY40" fmla="*/ 569815 h 590770"/>
                <a:gd name="connsiteX41" fmla="*/ 484213 w 591547"/>
                <a:gd name="connsiteY41" fmla="*/ 154744 h 590770"/>
                <a:gd name="connsiteX42" fmla="*/ 333300 w 591547"/>
                <a:gd name="connsiteY42" fmla="*/ 99939 h 590770"/>
                <a:gd name="connsiteX43" fmla="*/ 236458 w 591547"/>
                <a:gd name="connsiteY43" fmla="*/ 125730 h 590770"/>
                <a:gd name="connsiteX44" fmla="*/ 236458 w 591547"/>
                <a:gd name="connsiteY44" fmla="*/ 341728 h 590770"/>
                <a:gd name="connsiteX45" fmla="*/ 333300 w 591547"/>
                <a:gd name="connsiteY45" fmla="*/ 360265 h 590770"/>
                <a:gd name="connsiteX46" fmla="*/ 397862 w 591547"/>
                <a:gd name="connsiteY46" fmla="*/ 21761 h 590770"/>
                <a:gd name="connsiteX47" fmla="*/ 387371 w 591547"/>
                <a:gd name="connsiteY47" fmla="*/ 32238 h 590770"/>
                <a:gd name="connsiteX48" fmla="*/ 397862 w 591547"/>
                <a:gd name="connsiteY48" fmla="*/ 42716 h 590770"/>
                <a:gd name="connsiteX49" fmla="*/ 409160 w 591547"/>
                <a:gd name="connsiteY49" fmla="*/ 32238 h 590770"/>
                <a:gd name="connsiteX50" fmla="*/ 397862 w 591547"/>
                <a:gd name="connsiteY50" fmla="*/ 21761 h 590770"/>
                <a:gd name="connsiteX51" fmla="*/ 397862 w 591547"/>
                <a:gd name="connsiteY51" fmla="*/ 0 h 590770"/>
                <a:gd name="connsiteX52" fmla="*/ 430143 w 591547"/>
                <a:gd name="connsiteY52" fmla="*/ 32238 h 590770"/>
                <a:gd name="connsiteX53" fmla="*/ 409160 w 591547"/>
                <a:gd name="connsiteY53" fmla="*/ 62865 h 590770"/>
                <a:gd name="connsiteX54" fmla="*/ 409160 w 591547"/>
                <a:gd name="connsiteY54" fmla="*/ 100745 h 590770"/>
                <a:gd name="connsiteX55" fmla="*/ 498740 w 591547"/>
                <a:gd name="connsiteY55" fmla="*/ 137819 h 590770"/>
                <a:gd name="connsiteX56" fmla="*/ 506003 w 591547"/>
                <a:gd name="connsiteY56" fmla="*/ 147491 h 590770"/>
                <a:gd name="connsiteX57" fmla="*/ 506003 w 591547"/>
                <a:gd name="connsiteY57" fmla="*/ 569815 h 590770"/>
                <a:gd name="connsiteX58" fmla="*/ 591547 w 591547"/>
                <a:gd name="connsiteY58" fmla="*/ 569815 h 590770"/>
                <a:gd name="connsiteX59" fmla="*/ 591547 w 591547"/>
                <a:gd name="connsiteY59" fmla="*/ 590770 h 590770"/>
                <a:gd name="connsiteX60" fmla="*/ 494705 w 591547"/>
                <a:gd name="connsiteY60" fmla="*/ 590770 h 590770"/>
                <a:gd name="connsiteX61" fmla="*/ 344598 w 591547"/>
                <a:gd name="connsiteY61" fmla="*/ 590770 h 590770"/>
                <a:gd name="connsiteX62" fmla="*/ 193685 w 591547"/>
                <a:gd name="connsiteY62" fmla="*/ 590770 h 590770"/>
                <a:gd name="connsiteX63" fmla="*/ 64562 w 591547"/>
                <a:gd name="connsiteY63" fmla="*/ 590770 h 590770"/>
                <a:gd name="connsiteX64" fmla="*/ 0 w 591547"/>
                <a:gd name="connsiteY64" fmla="*/ 590770 h 590770"/>
                <a:gd name="connsiteX65" fmla="*/ 0 w 591547"/>
                <a:gd name="connsiteY65" fmla="*/ 569815 h 590770"/>
                <a:gd name="connsiteX66" fmla="*/ 54070 w 591547"/>
                <a:gd name="connsiteY66" fmla="*/ 569815 h 590770"/>
                <a:gd name="connsiteX67" fmla="*/ 54070 w 591547"/>
                <a:gd name="connsiteY67" fmla="*/ 373160 h 590770"/>
                <a:gd name="connsiteX68" fmla="*/ 62141 w 591547"/>
                <a:gd name="connsiteY68" fmla="*/ 362683 h 590770"/>
                <a:gd name="connsiteX69" fmla="*/ 191264 w 591547"/>
                <a:gd name="connsiteY69" fmla="*/ 333668 h 590770"/>
                <a:gd name="connsiteX70" fmla="*/ 195299 w 591547"/>
                <a:gd name="connsiteY70" fmla="*/ 333668 h 590770"/>
                <a:gd name="connsiteX71" fmla="*/ 196106 w 591547"/>
                <a:gd name="connsiteY71" fmla="*/ 333668 h 590770"/>
                <a:gd name="connsiteX72" fmla="*/ 215475 w 591547"/>
                <a:gd name="connsiteY72" fmla="*/ 336892 h 590770"/>
                <a:gd name="connsiteX73" fmla="*/ 215475 w 591547"/>
                <a:gd name="connsiteY73" fmla="*/ 116864 h 590770"/>
                <a:gd name="connsiteX74" fmla="*/ 223545 w 591547"/>
                <a:gd name="connsiteY74" fmla="*/ 106387 h 590770"/>
                <a:gd name="connsiteX75" fmla="*/ 341370 w 591547"/>
                <a:gd name="connsiteY75" fmla="*/ 75760 h 590770"/>
                <a:gd name="connsiteX76" fmla="*/ 342984 w 591547"/>
                <a:gd name="connsiteY76" fmla="*/ 75760 h 590770"/>
                <a:gd name="connsiteX77" fmla="*/ 345405 w 591547"/>
                <a:gd name="connsiteY77" fmla="*/ 75760 h 590770"/>
                <a:gd name="connsiteX78" fmla="*/ 347020 w 591547"/>
                <a:gd name="connsiteY78" fmla="*/ 75760 h 590770"/>
                <a:gd name="connsiteX79" fmla="*/ 348634 w 591547"/>
                <a:gd name="connsiteY79" fmla="*/ 75760 h 590770"/>
                <a:gd name="connsiteX80" fmla="*/ 387371 w 591547"/>
                <a:gd name="connsiteY80" fmla="*/ 91879 h 590770"/>
                <a:gd name="connsiteX81" fmla="*/ 387371 w 591547"/>
                <a:gd name="connsiteY81" fmla="*/ 62865 h 590770"/>
                <a:gd name="connsiteX82" fmla="*/ 365581 w 591547"/>
                <a:gd name="connsiteY82" fmla="*/ 32238 h 590770"/>
                <a:gd name="connsiteX83" fmla="*/ 397862 w 591547"/>
                <a:gd name="connsiteY83" fmla="*/ 0 h 5907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591547" h="590770">
                  <a:moveTo>
                    <a:pt x="86413" y="515758"/>
                  </a:moveTo>
                  <a:lnTo>
                    <a:pt x="171919" y="515758"/>
                  </a:lnTo>
                  <a:lnTo>
                    <a:pt x="171919" y="537523"/>
                  </a:lnTo>
                  <a:lnTo>
                    <a:pt x="86413" y="537523"/>
                  </a:lnTo>
                  <a:close/>
                  <a:moveTo>
                    <a:pt x="86413" y="461733"/>
                  </a:moveTo>
                  <a:lnTo>
                    <a:pt x="171919" y="461733"/>
                  </a:lnTo>
                  <a:lnTo>
                    <a:pt x="171919" y="483498"/>
                  </a:lnTo>
                  <a:lnTo>
                    <a:pt x="86413" y="483498"/>
                  </a:lnTo>
                  <a:close/>
                  <a:moveTo>
                    <a:pt x="86413" y="408616"/>
                  </a:moveTo>
                  <a:lnTo>
                    <a:pt x="171919" y="408616"/>
                  </a:lnTo>
                  <a:lnTo>
                    <a:pt x="171919" y="429474"/>
                  </a:lnTo>
                  <a:lnTo>
                    <a:pt x="86413" y="429474"/>
                  </a:lnTo>
                  <a:close/>
                  <a:moveTo>
                    <a:pt x="204177" y="357041"/>
                  </a:moveTo>
                  <a:lnTo>
                    <a:pt x="204177" y="569815"/>
                  </a:lnTo>
                  <a:lnTo>
                    <a:pt x="333300" y="569815"/>
                  </a:lnTo>
                  <a:lnTo>
                    <a:pt x="333300" y="382026"/>
                  </a:lnTo>
                  <a:close/>
                  <a:moveTo>
                    <a:pt x="183194" y="357041"/>
                  </a:moveTo>
                  <a:lnTo>
                    <a:pt x="75053" y="382026"/>
                  </a:lnTo>
                  <a:lnTo>
                    <a:pt x="75053" y="569815"/>
                  </a:lnTo>
                  <a:lnTo>
                    <a:pt x="183194" y="569815"/>
                  </a:lnTo>
                  <a:close/>
                  <a:moveTo>
                    <a:pt x="247709" y="311838"/>
                  </a:moveTo>
                  <a:lnTo>
                    <a:pt x="322851" y="311838"/>
                  </a:lnTo>
                  <a:lnTo>
                    <a:pt x="322851" y="332826"/>
                  </a:lnTo>
                  <a:lnTo>
                    <a:pt x="247709" y="332826"/>
                  </a:lnTo>
                  <a:close/>
                  <a:moveTo>
                    <a:pt x="247709" y="257944"/>
                  </a:moveTo>
                  <a:lnTo>
                    <a:pt x="322851" y="257944"/>
                  </a:lnTo>
                  <a:lnTo>
                    <a:pt x="322851" y="279580"/>
                  </a:lnTo>
                  <a:lnTo>
                    <a:pt x="247709" y="279580"/>
                  </a:lnTo>
                  <a:close/>
                  <a:moveTo>
                    <a:pt x="247709" y="203919"/>
                  </a:moveTo>
                  <a:lnTo>
                    <a:pt x="322851" y="203919"/>
                  </a:lnTo>
                  <a:lnTo>
                    <a:pt x="322851" y="225684"/>
                  </a:lnTo>
                  <a:lnTo>
                    <a:pt x="247709" y="225684"/>
                  </a:lnTo>
                  <a:close/>
                  <a:moveTo>
                    <a:pt x="247709" y="150672"/>
                  </a:moveTo>
                  <a:lnTo>
                    <a:pt x="322851" y="150672"/>
                  </a:lnTo>
                  <a:lnTo>
                    <a:pt x="322851" y="171660"/>
                  </a:lnTo>
                  <a:lnTo>
                    <a:pt x="247709" y="171660"/>
                  </a:lnTo>
                  <a:close/>
                  <a:moveTo>
                    <a:pt x="355090" y="102357"/>
                  </a:moveTo>
                  <a:lnTo>
                    <a:pt x="355090" y="373160"/>
                  </a:lnTo>
                  <a:lnTo>
                    <a:pt x="355090" y="376384"/>
                  </a:lnTo>
                  <a:lnTo>
                    <a:pt x="355090" y="569815"/>
                  </a:lnTo>
                  <a:lnTo>
                    <a:pt x="484213" y="569815"/>
                  </a:lnTo>
                  <a:lnTo>
                    <a:pt x="484213" y="154744"/>
                  </a:lnTo>
                  <a:close/>
                  <a:moveTo>
                    <a:pt x="333300" y="99939"/>
                  </a:moveTo>
                  <a:lnTo>
                    <a:pt x="236458" y="125730"/>
                  </a:lnTo>
                  <a:lnTo>
                    <a:pt x="236458" y="341728"/>
                  </a:lnTo>
                  <a:lnTo>
                    <a:pt x="333300" y="360265"/>
                  </a:lnTo>
                  <a:close/>
                  <a:moveTo>
                    <a:pt x="397862" y="21761"/>
                  </a:moveTo>
                  <a:cubicBezTo>
                    <a:pt x="392213" y="21761"/>
                    <a:pt x="387371" y="26596"/>
                    <a:pt x="387371" y="32238"/>
                  </a:cubicBezTo>
                  <a:cubicBezTo>
                    <a:pt x="387371" y="37880"/>
                    <a:pt x="392213" y="42716"/>
                    <a:pt x="397862" y="42716"/>
                  </a:cubicBezTo>
                  <a:cubicBezTo>
                    <a:pt x="404318" y="42716"/>
                    <a:pt x="409160" y="37880"/>
                    <a:pt x="409160" y="32238"/>
                  </a:cubicBezTo>
                  <a:cubicBezTo>
                    <a:pt x="409160" y="26596"/>
                    <a:pt x="404318" y="21761"/>
                    <a:pt x="397862" y="21761"/>
                  </a:cubicBezTo>
                  <a:close/>
                  <a:moveTo>
                    <a:pt x="397862" y="0"/>
                  </a:moveTo>
                  <a:cubicBezTo>
                    <a:pt x="415616" y="0"/>
                    <a:pt x="430143" y="14507"/>
                    <a:pt x="430143" y="32238"/>
                  </a:cubicBezTo>
                  <a:cubicBezTo>
                    <a:pt x="430143" y="45940"/>
                    <a:pt x="421266" y="58029"/>
                    <a:pt x="409160" y="62865"/>
                  </a:cubicBezTo>
                  <a:lnTo>
                    <a:pt x="409160" y="100745"/>
                  </a:lnTo>
                  <a:lnTo>
                    <a:pt x="498740" y="137819"/>
                  </a:lnTo>
                  <a:cubicBezTo>
                    <a:pt x="502775" y="139431"/>
                    <a:pt x="506003" y="143461"/>
                    <a:pt x="506003" y="147491"/>
                  </a:cubicBezTo>
                  <a:lnTo>
                    <a:pt x="506003" y="569815"/>
                  </a:lnTo>
                  <a:lnTo>
                    <a:pt x="591547" y="569815"/>
                  </a:lnTo>
                  <a:lnTo>
                    <a:pt x="591547" y="590770"/>
                  </a:lnTo>
                  <a:lnTo>
                    <a:pt x="494705" y="590770"/>
                  </a:lnTo>
                  <a:lnTo>
                    <a:pt x="344598" y="590770"/>
                  </a:lnTo>
                  <a:lnTo>
                    <a:pt x="193685" y="590770"/>
                  </a:lnTo>
                  <a:lnTo>
                    <a:pt x="64562" y="590770"/>
                  </a:lnTo>
                  <a:lnTo>
                    <a:pt x="0" y="590770"/>
                  </a:lnTo>
                  <a:lnTo>
                    <a:pt x="0" y="569815"/>
                  </a:lnTo>
                  <a:lnTo>
                    <a:pt x="54070" y="569815"/>
                  </a:lnTo>
                  <a:lnTo>
                    <a:pt x="54070" y="373160"/>
                  </a:lnTo>
                  <a:cubicBezTo>
                    <a:pt x="54070" y="368324"/>
                    <a:pt x="57298" y="364294"/>
                    <a:pt x="62141" y="362683"/>
                  </a:cubicBezTo>
                  <a:lnTo>
                    <a:pt x="191264" y="333668"/>
                  </a:lnTo>
                  <a:cubicBezTo>
                    <a:pt x="192878" y="332862"/>
                    <a:pt x="194492" y="332862"/>
                    <a:pt x="195299" y="333668"/>
                  </a:cubicBezTo>
                  <a:cubicBezTo>
                    <a:pt x="196106" y="333668"/>
                    <a:pt x="196106" y="333668"/>
                    <a:pt x="196106" y="333668"/>
                  </a:cubicBezTo>
                  <a:lnTo>
                    <a:pt x="215475" y="336892"/>
                  </a:lnTo>
                  <a:lnTo>
                    <a:pt x="215475" y="116864"/>
                  </a:lnTo>
                  <a:cubicBezTo>
                    <a:pt x="215475" y="112028"/>
                    <a:pt x="218703" y="107999"/>
                    <a:pt x="223545" y="106387"/>
                  </a:cubicBezTo>
                  <a:lnTo>
                    <a:pt x="341370" y="75760"/>
                  </a:lnTo>
                  <a:cubicBezTo>
                    <a:pt x="342177" y="75760"/>
                    <a:pt x="342177" y="75760"/>
                    <a:pt x="342984" y="75760"/>
                  </a:cubicBezTo>
                  <a:cubicBezTo>
                    <a:pt x="343791" y="75760"/>
                    <a:pt x="344598" y="74954"/>
                    <a:pt x="345405" y="75760"/>
                  </a:cubicBezTo>
                  <a:cubicBezTo>
                    <a:pt x="346213" y="75760"/>
                    <a:pt x="347020" y="75760"/>
                    <a:pt x="347020" y="75760"/>
                  </a:cubicBezTo>
                  <a:cubicBezTo>
                    <a:pt x="347827" y="75760"/>
                    <a:pt x="347827" y="75760"/>
                    <a:pt x="348634" y="75760"/>
                  </a:cubicBezTo>
                  <a:lnTo>
                    <a:pt x="387371" y="91879"/>
                  </a:lnTo>
                  <a:lnTo>
                    <a:pt x="387371" y="62865"/>
                  </a:lnTo>
                  <a:cubicBezTo>
                    <a:pt x="375265" y="58029"/>
                    <a:pt x="365581" y="45940"/>
                    <a:pt x="365581" y="32238"/>
                  </a:cubicBezTo>
                  <a:cubicBezTo>
                    <a:pt x="365581" y="14507"/>
                    <a:pt x="380107" y="0"/>
                    <a:pt x="397862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</p:sp>
      </p:grpSp>
      <p:sp>
        <p:nvSpPr>
          <p:cNvPr id="10" name="矩形 9"/>
          <p:cNvSpPr/>
          <p:nvPr userDrawn="1"/>
        </p:nvSpPr>
        <p:spPr>
          <a:xfrm>
            <a:off x="738414" y="6000796"/>
            <a:ext cx="25128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algn="r" defTabSz="914400" rtl="0" eaLnBrk="1" latinLnBrk="0" hangingPunct="1"/>
            <a:r>
              <a:rPr lang="en-US" altLang="zh-CN" sz="1600" kern="1200" dirty="0">
                <a:solidFill>
                  <a:schemeClr val="bg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Peng Cheng Laboratory</a:t>
            </a:r>
            <a:endParaRPr lang="en-US" altLang="zh-CN" sz="1600" kern="1200" dirty="0">
              <a:solidFill>
                <a:schemeClr val="bg1">
                  <a:lumMod val="75000"/>
                </a:schemeClr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365125" y="565150"/>
            <a:ext cx="892175" cy="152835"/>
            <a:chOff x="365125" y="565150"/>
            <a:chExt cx="892175" cy="152835"/>
          </a:xfrm>
        </p:grpSpPr>
        <p:sp>
          <p:nvSpPr>
            <p:cNvPr id="12" name="矩形 11"/>
            <p:cNvSpPr/>
            <p:nvPr/>
          </p:nvSpPr>
          <p:spPr>
            <a:xfrm>
              <a:off x="365125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559990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flipH="1">
              <a:off x="758675" y="565150"/>
              <a:ext cx="498625" cy="152835"/>
            </a:xfrm>
            <a:prstGeom prst="rect">
              <a:avLst/>
            </a:prstGeom>
            <a:gradFill>
              <a:gsLst>
                <a:gs pos="56000">
                  <a:srgbClr val="0067B3">
                    <a:alpha val="94000"/>
                  </a:srgbClr>
                </a:gs>
                <a:gs pos="0">
                  <a:srgbClr val="0067B3">
                    <a:alpha val="0"/>
                  </a:srgbClr>
                </a:gs>
                <a:gs pos="100000">
                  <a:srgbClr val="0067B3"/>
                </a:gs>
              </a:gsLst>
              <a:lin ang="21594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 rot="10800000">
            <a:off x="10950575" y="6169025"/>
            <a:ext cx="892175" cy="152835"/>
            <a:chOff x="365125" y="565150"/>
            <a:chExt cx="892175" cy="152835"/>
          </a:xfrm>
        </p:grpSpPr>
        <p:sp>
          <p:nvSpPr>
            <p:cNvPr id="16" name="矩形 15"/>
            <p:cNvSpPr/>
            <p:nvPr/>
          </p:nvSpPr>
          <p:spPr>
            <a:xfrm>
              <a:off x="365125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559990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 flipH="1">
              <a:off x="758675" y="565150"/>
              <a:ext cx="498625" cy="152835"/>
            </a:xfrm>
            <a:prstGeom prst="rect">
              <a:avLst/>
            </a:prstGeom>
            <a:gradFill>
              <a:gsLst>
                <a:gs pos="56000">
                  <a:srgbClr val="0067B3">
                    <a:alpha val="94000"/>
                  </a:srgbClr>
                </a:gs>
                <a:gs pos="0">
                  <a:srgbClr val="0067B3">
                    <a:alpha val="0"/>
                  </a:srgbClr>
                </a:gs>
                <a:gs pos="100000">
                  <a:srgbClr val="0067B3"/>
                </a:gs>
              </a:gsLst>
              <a:lin ang="21594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9" name="图片 1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6" t="1056"/>
          <a:stretch>
            <a:fillRect/>
          </a:stretch>
        </p:blipFill>
        <p:spPr>
          <a:xfrm>
            <a:off x="10876854" y="520300"/>
            <a:ext cx="939088" cy="939088"/>
          </a:xfrm>
          <a:prstGeom prst="ellipse">
            <a:avLst/>
          </a:prstGeom>
        </p:spPr>
      </p:pic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F3AFA-56C6-472E-BF21-32DC9E277C69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662D1-A0BC-48CC-B41F-034E8E912D8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15509" y="181815"/>
            <a:ext cx="10374406" cy="93908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331532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155444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331532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155444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C0895-0A74-426D-AD20-44FB46A1D511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灯片编号占位符 5"/>
          <p:cNvSpPr txBox="1"/>
          <p:nvPr userDrawn="1"/>
        </p:nvSpPr>
        <p:spPr>
          <a:xfrm>
            <a:off x="10330478" y="6394217"/>
            <a:ext cx="1340597" cy="26072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343502" y="5959532"/>
            <a:ext cx="333318" cy="333318"/>
            <a:chOff x="11520099" y="6172200"/>
            <a:chExt cx="333318" cy="333318"/>
          </a:xfrm>
        </p:grpSpPr>
        <p:sp>
          <p:nvSpPr>
            <p:cNvPr id="12" name="椭圆 11"/>
            <p:cNvSpPr/>
            <p:nvPr/>
          </p:nvSpPr>
          <p:spPr>
            <a:xfrm>
              <a:off x="11520099" y="6172200"/>
              <a:ext cx="333318" cy="333318"/>
            </a:xfrm>
            <a:prstGeom prst="ellipse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Arial Black" panose="020B0A04020102020204" pitchFamily="34" charset="0"/>
              </a:endParaRPr>
            </a:p>
          </p:txBody>
        </p:sp>
        <p:sp>
          <p:nvSpPr>
            <p:cNvPr id="13" name="appartments_160217"/>
            <p:cNvSpPr>
              <a:spLocks noChangeAspect="1"/>
            </p:cNvSpPr>
            <p:nvPr/>
          </p:nvSpPr>
          <p:spPr bwMode="auto">
            <a:xfrm>
              <a:off x="11567497" y="6203086"/>
              <a:ext cx="238522" cy="238208"/>
            </a:xfrm>
            <a:custGeom>
              <a:avLst/>
              <a:gdLst>
                <a:gd name="connsiteX0" fmla="*/ 86413 w 591547"/>
                <a:gd name="connsiteY0" fmla="*/ 515758 h 590770"/>
                <a:gd name="connsiteX1" fmla="*/ 171919 w 591547"/>
                <a:gd name="connsiteY1" fmla="*/ 515758 h 590770"/>
                <a:gd name="connsiteX2" fmla="*/ 171919 w 591547"/>
                <a:gd name="connsiteY2" fmla="*/ 537523 h 590770"/>
                <a:gd name="connsiteX3" fmla="*/ 86413 w 591547"/>
                <a:gd name="connsiteY3" fmla="*/ 537523 h 590770"/>
                <a:gd name="connsiteX4" fmla="*/ 86413 w 591547"/>
                <a:gd name="connsiteY4" fmla="*/ 461733 h 590770"/>
                <a:gd name="connsiteX5" fmla="*/ 171919 w 591547"/>
                <a:gd name="connsiteY5" fmla="*/ 461733 h 590770"/>
                <a:gd name="connsiteX6" fmla="*/ 171919 w 591547"/>
                <a:gd name="connsiteY6" fmla="*/ 483498 h 590770"/>
                <a:gd name="connsiteX7" fmla="*/ 86413 w 591547"/>
                <a:gd name="connsiteY7" fmla="*/ 483498 h 590770"/>
                <a:gd name="connsiteX8" fmla="*/ 86413 w 591547"/>
                <a:gd name="connsiteY8" fmla="*/ 408616 h 590770"/>
                <a:gd name="connsiteX9" fmla="*/ 171919 w 591547"/>
                <a:gd name="connsiteY9" fmla="*/ 408616 h 590770"/>
                <a:gd name="connsiteX10" fmla="*/ 171919 w 591547"/>
                <a:gd name="connsiteY10" fmla="*/ 429474 h 590770"/>
                <a:gd name="connsiteX11" fmla="*/ 86413 w 591547"/>
                <a:gd name="connsiteY11" fmla="*/ 429474 h 590770"/>
                <a:gd name="connsiteX12" fmla="*/ 204177 w 591547"/>
                <a:gd name="connsiteY12" fmla="*/ 357041 h 590770"/>
                <a:gd name="connsiteX13" fmla="*/ 204177 w 591547"/>
                <a:gd name="connsiteY13" fmla="*/ 569815 h 590770"/>
                <a:gd name="connsiteX14" fmla="*/ 333300 w 591547"/>
                <a:gd name="connsiteY14" fmla="*/ 569815 h 590770"/>
                <a:gd name="connsiteX15" fmla="*/ 333300 w 591547"/>
                <a:gd name="connsiteY15" fmla="*/ 382026 h 590770"/>
                <a:gd name="connsiteX16" fmla="*/ 183194 w 591547"/>
                <a:gd name="connsiteY16" fmla="*/ 357041 h 590770"/>
                <a:gd name="connsiteX17" fmla="*/ 75053 w 591547"/>
                <a:gd name="connsiteY17" fmla="*/ 382026 h 590770"/>
                <a:gd name="connsiteX18" fmla="*/ 75053 w 591547"/>
                <a:gd name="connsiteY18" fmla="*/ 569815 h 590770"/>
                <a:gd name="connsiteX19" fmla="*/ 183194 w 591547"/>
                <a:gd name="connsiteY19" fmla="*/ 569815 h 590770"/>
                <a:gd name="connsiteX20" fmla="*/ 247709 w 591547"/>
                <a:gd name="connsiteY20" fmla="*/ 311838 h 590770"/>
                <a:gd name="connsiteX21" fmla="*/ 322851 w 591547"/>
                <a:gd name="connsiteY21" fmla="*/ 311838 h 590770"/>
                <a:gd name="connsiteX22" fmla="*/ 322851 w 591547"/>
                <a:gd name="connsiteY22" fmla="*/ 332826 h 590770"/>
                <a:gd name="connsiteX23" fmla="*/ 247709 w 591547"/>
                <a:gd name="connsiteY23" fmla="*/ 332826 h 590770"/>
                <a:gd name="connsiteX24" fmla="*/ 247709 w 591547"/>
                <a:gd name="connsiteY24" fmla="*/ 257944 h 590770"/>
                <a:gd name="connsiteX25" fmla="*/ 322851 w 591547"/>
                <a:gd name="connsiteY25" fmla="*/ 257944 h 590770"/>
                <a:gd name="connsiteX26" fmla="*/ 322851 w 591547"/>
                <a:gd name="connsiteY26" fmla="*/ 279580 h 590770"/>
                <a:gd name="connsiteX27" fmla="*/ 247709 w 591547"/>
                <a:gd name="connsiteY27" fmla="*/ 279580 h 590770"/>
                <a:gd name="connsiteX28" fmla="*/ 247709 w 591547"/>
                <a:gd name="connsiteY28" fmla="*/ 203919 h 590770"/>
                <a:gd name="connsiteX29" fmla="*/ 322851 w 591547"/>
                <a:gd name="connsiteY29" fmla="*/ 203919 h 590770"/>
                <a:gd name="connsiteX30" fmla="*/ 322851 w 591547"/>
                <a:gd name="connsiteY30" fmla="*/ 225684 h 590770"/>
                <a:gd name="connsiteX31" fmla="*/ 247709 w 591547"/>
                <a:gd name="connsiteY31" fmla="*/ 225684 h 590770"/>
                <a:gd name="connsiteX32" fmla="*/ 247709 w 591547"/>
                <a:gd name="connsiteY32" fmla="*/ 150672 h 590770"/>
                <a:gd name="connsiteX33" fmla="*/ 322851 w 591547"/>
                <a:gd name="connsiteY33" fmla="*/ 150672 h 590770"/>
                <a:gd name="connsiteX34" fmla="*/ 322851 w 591547"/>
                <a:gd name="connsiteY34" fmla="*/ 171660 h 590770"/>
                <a:gd name="connsiteX35" fmla="*/ 247709 w 591547"/>
                <a:gd name="connsiteY35" fmla="*/ 171660 h 590770"/>
                <a:gd name="connsiteX36" fmla="*/ 355090 w 591547"/>
                <a:gd name="connsiteY36" fmla="*/ 102357 h 590770"/>
                <a:gd name="connsiteX37" fmla="*/ 355090 w 591547"/>
                <a:gd name="connsiteY37" fmla="*/ 373160 h 590770"/>
                <a:gd name="connsiteX38" fmla="*/ 355090 w 591547"/>
                <a:gd name="connsiteY38" fmla="*/ 376384 h 590770"/>
                <a:gd name="connsiteX39" fmla="*/ 355090 w 591547"/>
                <a:gd name="connsiteY39" fmla="*/ 569815 h 590770"/>
                <a:gd name="connsiteX40" fmla="*/ 484213 w 591547"/>
                <a:gd name="connsiteY40" fmla="*/ 569815 h 590770"/>
                <a:gd name="connsiteX41" fmla="*/ 484213 w 591547"/>
                <a:gd name="connsiteY41" fmla="*/ 154744 h 590770"/>
                <a:gd name="connsiteX42" fmla="*/ 333300 w 591547"/>
                <a:gd name="connsiteY42" fmla="*/ 99939 h 590770"/>
                <a:gd name="connsiteX43" fmla="*/ 236458 w 591547"/>
                <a:gd name="connsiteY43" fmla="*/ 125730 h 590770"/>
                <a:gd name="connsiteX44" fmla="*/ 236458 w 591547"/>
                <a:gd name="connsiteY44" fmla="*/ 341728 h 590770"/>
                <a:gd name="connsiteX45" fmla="*/ 333300 w 591547"/>
                <a:gd name="connsiteY45" fmla="*/ 360265 h 590770"/>
                <a:gd name="connsiteX46" fmla="*/ 397862 w 591547"/>
                <a:gd name="connsiteY46" fmla="*/ 21761 h 590770"/>
                <a:gd name="connsiteX47" fmla="*/ 387371 w 591547"/>
                <a:gd name="connsiteY47" fmla="*/ 32238 h 590770"/>
                <a:gd name="connsiteX48" fmla="*/ 397862 w 591547"/>
                <a:gd name="connsiteY48" fmla="*/ 42716 h 590770"/>
                <a:gd name="connsiteX49" fmla="*/ 409160 w 591547"/>
                <a:gd name="connsiteY49" fmla="*/ 32238 h 590770"/>
                <a:gd name="connsiteX50" fmla="*/ 397862 w 591547"/>
                <a:gd name="connsiteY50" fmla="*/ 21761 h 590770"/>
                <a:gd name="connsiteX51" fmla="*/ 397862 w 591547"/>
                <a:gd name="connsiteY51" fmla="*/ 0 h 590770"/>
                <a:gd name="connsiteX52" fmla="*/ 430143 w 591547"/>
                <a:gd name="connsiteY52" fmla="*/ 32238 h 590770"/>
                <a:gd name="connsiteX53" fmla="*/ 409160 w 591547"/>
                <a:gd name="connsiteY53" fmla="*/ 62865 h 590770"/>
                <a:gd name="connsiteX54" fmla="*/ 409160 w 591547"/>
                <a:gd name="connsiteY54" fmla="*/ 100745 h 590770"/>
                <a:gd name="connsiteX55" fmla="*/ 498740 w 591547"/>
                <a:gd name="connsiteY55" fmla="*/ 137819 h 590770"/>
                <a:gd name="connsiteX56" fmla="*/ 506003 w 591547"/>
                <a:gd name="connsiteY56" fmla="*/ 147491 h 590770"/>
                <a:gd name="connsiteX57" fmla="*/ 506003 w 591547"/>
                <a:gd name="connsiteY57" fmla="*/ 569815 h 590770"/>
                <a:gd name="connsiteX58" fmla="*/ 591547 w 591547"/>
                <a:gd name="connsiteY58" fmla="*/ 569815 h 590770"/>
                <a:gd name="connsiteX59" fmla="*/ 591547 w 591547"/>
                <a:gd name="connsiteY59" fmla="*/ 590770 h 590770"/>
                <a:gd name="connsiteX60" fmla="*/ 494705 w 591547"/>
                <a:gd name="connsiteY60" fmla="*/ 590770 h 590770"/>
                <a:gd name="connsiteX61" fmla="*/ 344598 w 591547"/>
                <a:gd name="connsiteY61" fmla="*/ 590770 h 590770"/>
                <a:gd name="connsiteX62" fmla="*/ 193685 w 591547"/>
                <a:gd name="connsiteY62" fmla="*/ 590770 h 590770"/>
                <a:gd name="connsiteX63" fmla="*/ 64562 w 591547"/>
                <a:gd name="connsiteY63" fmla="*/ 590770 h 590770"/>
                <a:gd name="connsiteX64" fmla="*/ 0 w 591547"/>
                <a:gd name="connsiteY64" fmla="*/ 590770 h 590770"/>
                <a:gd name="connsiteX65" fmla="*/ 0 w 591547"/>
                <a:gd name="connsiteY65" fmla="*/ 569815 h 590770"/>
                <a:gd name="connsiteX66" fmla="*/ 54070 w 591547"/>
                <a:gd name="connsiteY66" fmla="*/ 569815 h 590770"/>
                <a:gd name="connsiteX67" fmla="*/ 54070 w 591547"/>
                <a:gd name="connsiteY67" fmla="*/ 373160 h 590770"/>
                <a:gd name="connsiteX68" fmla="*/ 62141 w 591547"/>
                <a:gd name="connsiteY68" fmla="*/ 362683 h 590770"/>
                <a:gd name="connsiteX69" fmla="*/ 191264 w 591547"/>
                <a:gd name="connsiteY69" fmla="*/ 333668 h 590770"/>
                <a:gd name="connsiteX70" fmla="*/ 195299 w 591547"/>
                <a:gd name="connsiteY70" fmla="*/ 333668 h 590770"/>
                <a:gd name="connsiteX71" fmla="*/ 196106 w 591547"/>
                <a:gd name="connsiteY71" fmla="*/ 333668 h 590770"/>
                <a:gd name="connsiteX72" fmla="*/ 215475 w 591547"/>
                <a:gd name="connsiteY72" fmla="*/ 336892 h 590770"/>
                <a:gd name="connsiteX73" fmla="*/ 215475 w 591547"/>
                <a:gd name="connsiteY73" fmla="*/ 116864 h 590770"/>
                <a:gd name="connsiteX74" fmla="*/ 223545 w 591547"/>
                <a:gd name="connsiteY74" fmla="*/ 106387 h 590770"/>
                <a:gd name="connsiteX75" fmla="*/ 341370 w 591547"/>
                <a:gd name="connsiteY75" fmla="*/ 75760 h 590770"/>
                <a:gd name="connsiteX76" fmla="*/ 342984 w 591547"/>
                <a:gd name="connsiteY76" fmla="*/ 75760 h 590770"/>
                <a:gd name="connsiteX77" fmla="*/ 345405 w 591547"/>
                <a:gd name="connsiteY77" fmla="*/ 75760 h 590770"/>
                <a:gd name="connsiteX78" fmla="*/ 347020 w 591547"/>
                <a:gd name="connsiteY78" fmla="*/ 75760 h 590770"/>
                <a:gd name="connsiteX79" fmla="*/ 348634 w 591547"/>
                <a:gd name="connsiteY79" fmla="*/ 75760 h 590770"/>
                <a:gd name="connsiteX80" fmla="*/ 387371 w 591547"/>
                <a:gd name="connsiteY80" fmla="*/ 91879 h 590770"/>
                <a:gd name="connsiteX81" fmla="*/ 387371 w 591547"/>
                <a:gd name="connsiteY81" fmla="*/ 62865 h 590770"/>
                <a:gd name="connsiteX82" fmla="*/ 365581 w 591547"/>
                <a:gd name="connsiteY82" fmla="*/ 32238 h 590770"/>
                <a:gd name="connsiteX83" fmla="*/ 397862 w 591547"/>
                <a:gd name="connsiteY83" fmla="*/ 0 h 5907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591547" h="590770">
                  <a:moveTo>
                    <a:pt x="86413" y="515758"/>
                  </a:moveTo>
                  <a:lnTo>
                    <a:pt x="171919" y="515758"/>
                  </a:lnTo>
                  <a:lnTo>
                    <a:pt x="171919" y="537523"/>
                  </a:lnTo>
                  <a:lnTo>
                    <a:pt x="86413" y="537523"/>
                  </a:lnTo>
                  <a:close/>
                  <a:moveTo>
                    <a:pt x="86413" y="461733"/>
                  </a:moveTo>
                  <a:lnTo>
                    <a:pt x="171919" y="461733"/>
                  </a:lnTo>
                  <a:lnTo>
                    <a:pt x="171919" y="483498"/>
                  </a:lnTo>
                  <a:lnTo>
                    <a:pt x="86413" y="483498"/>
                  </a:lnTo>
                  <a:close/>
                  <a:moveTo>
                    <a:pt x="86413" y="408616"/>
                  </a:moveTo>
                  <a:lnTo>
                    <a:pt x="171919" y="408616"/>
                  </a:lnTo>
                  <a:lnTo>
                    <a:pt x="171919" y="429474"/>
                  </a:lnTo>
                  <a:lnTo>
                    <a:pt x="86413" y="429474"/>
                  </a:lnTo>
                  <a:close/>
                  <a:moveTo>
                    <a:pt x="204177" y="357041"/>
                  </a:moveTo>
                  <a:lnTo>
                    <a:pt x="204177" y="569815"/>
                  </a:lnTo>
                  <a:lnTo>
                    <a:pt x="333300" y="569815"/>
                  </a:lnTo>
                  <a:lnTo>
                    <a:pt x="333300" y="382026"/>
                  </a:lnTo>
                  <a:close/>
                  <a:moveTo>
                    <a:pt x="183194" y="357041"/>
                  </a:moveTo>
                  <a:lnTo>
                    <a:pt x="75053" y="382026"/>
                  </a:lnTo>
                  <a:lnTo>
                    <a:pt x="75053" y="569815"/>
                  </a:lnTo>
                  <a:lnTo>
                    <a:pt x="183194" y="569815"/>
                  </a:lnTo>
                  <a:close/>
                  <a:moveTo>
                    <a:pt x="247709" y="311838"/>
                  </a:moveTo>
                  <a:lnTo>
                    <a:pt x="322851" y="311838"/>
                  </a:lnTo>
                  <a:lnTo>
                    <a:pt x="322851" y="332826"/>
                  </a:lnTo>
                  <a:lnTo>
                    <a:pt x="247709" y="332826"/>
                  </a:lnTo>
                  <a:close/>
                  <a:moveTo>
                    <a:pt x="247709" y="257944"/>
                  </a:moveTo>
                  <a:lnTo>
                    <a:pt x="322851" y="257944"/>
                  </a:lnTo>
                  <a:lnTo>
                    <a:pt x="322851" y="279580"/>
                  </a:lnTo>
                  <a:lnTo>
                    <a:pt x="247709" y="279580"/>
                  </a:lnTo>
                  <a:close/>
                  <a:moveTo>
                    <a:pt x="247709" y="203919"/>
                  </a:moveTo>
                  <a:lnTo>
                    <a:pt x="322851" y="203919"/>
                  </a:lnTo>
                  <a:lnTo>
                    <a:pt x="322851" y="225684"/>
                  </a:lnTo>
                  <a:lnTo>
                    <a:pt x="247709" y="225684"/>
                  </a:lnTo>
                  <a:close/>
                  <a:moveTo>
                    <a:pt x="247709" y="150672"/>
                  </a:moveTo>
                  <a:lnTo>
                    <a:pt x="322851" y="150672"/>
                  </a:lnTo>
                  <a:lnTo>
                    <a:pt x="322851" y="171660"/>
                  </a:lnTo>
                  <a:lnTo>
                    <a:pt x="247709" y="171660"/>
                  </a:lnTo>
                  <a:close/>
                  <a:moveTo>
                    <a:pt x="355090" y="102357"/>
                  </a:moveTo>
                  <a:lnTo>
                    <a:pt x="355090" y="373160"/>
                  </a:lnTo>
                  <a:lnTo>
                    <a:pt x="355090" y="376384"/>
                  </a:lnTo>
                  <a:lnTo>
                    <a:pt x="355090" y="569815"/>
                  </a:lnTo>
                  <a:lnTo>
                    <a:pt x="484213" y="569815"/>
                  </a:lnTo>
                  <a:lnTo>
                    <a:pt x="484213" y="154744"/>
                  </a:lnTo>
                  <a:close/>
                  <a:moveTo>
                    <a:pt x="333300" y="99939"/>
                  </a:moveTo>
                  <a:lnTo>
                    <a:pt x="236458" y="125730"/>
                  </a:lnTo>
                  <a:lnTo>
                    <a:pt x="236458" y="341728"/>
                  </a:lnTo>
                  <a:lnTo>
                    <a:pt x="333300" y="360265"/>
                  </a:lnTo>
                  <a:close/>
                  <a:moveTo>
                    <a:pt x="397862" y="21761"/>
                  </a:moveTo>
                  <a:cubicBezTo>
                    <a:pt x="392213" y="21761"/>
                    <a:pt x="387371" y="26596"/>
                    <a:pt x="387371" y="32238"/>
                  </a:cubicBezTo>
                  <a:cubicBezTo>
                    <a:pt x="387371" y="37880"/>
                    <a:pt x="392213" y="42716"/>
                    <a:pt x="397862" y="42716"/>
                  </a:cubicBezTo>
                  <a:cubicBezTo>
                    <a:pt x="404318" y="42716"/>
                    <a:pt x="409160" y="37880"/>
                    <a:pt x="409160" y="32238"/>
                  </a:cubicBezTo>
                  <a:cubicBezTo>
                    <a:pt x="409160" y="26596"/>
                    <a:pt x="404318" y="21761"/>
                    <a:pt x="397862" y="21761"/>
                  </a:cubicBezTo>
                  <a:close/>
                  <a:moveTo>
                    <a:pt x="397862" y="0"/>
                  </a:moveTo>
                  <a:cubicBezTo>
                    <a:pt x="415616" y="0"/>
                    <a:pt x="430143" y="14507"/>
                    <a:pt x="430143" y="32238"/>
                  </a:cubicBezTo>
                  <a:cubicBezTo>
                    <a:pt x="430143" y="45940"/>
                    <a:pt x="421266" y="58029"/>
                    <a:pt x="409160" y="62865"/>
                  </a:cubicBezTo>
                  <a:lnTo>
                    <a:pt x="409160" y="100745"/>
                  </a:lnTo>
                  <a:lnTo>
                    <a:pt x="498740" y="137819"/>
                  </a:lnTo>
                  <a:cubicBezTo>
                    <a:pt x="502775" y="139431"/>
                    <a:pt x="506003" y="143461"/>
                    <a:pt x="506003" y="147491"/>
                  </a:cubicBezTo>
                  <a:lnTo>
                    <a:pt x="506003" y="569815"/>
                  </a:lnTo>
                  <a:lnTo>
                    <a:pt x="591547" y="569815"/>
                  </a:lnTo>
                  <a:lnTo>
                    <a:pt x="591547" y="590770"/>
                  </a:lnTo>
                  <a:lnTo>
                    <a:pt x="494705" y="590770"/>
                  </a:lnTo>
                  <a:lnTo>
                    <a:pt x="344598" y="590770"/>
                  </a:lnTo>
                  <a:lnTo>
                    <a:pt x="193685" y="590770"/>
                  </a:lnTo>
                  <a:lnTo>
                    <a:pt x="64562" y="590770"/>
                  </a:lnTo>
                  <a:lnTo>
                    <a:pt x="0" y="590770"/>
                  </a:lnTo>
                  <a:lnTo>
                    <a:pt x="0" y="569815"/>
                  </a:lnTo>
                  <a:lnTo>
                    <a:pt x="54070" y="569815"/>
                  </a:lnTo>
                  <a:lnTo>
                    <a:pt x="54070" y="373160"/>
                  </a:lnTo>
                  <a:cubicBezTo>
                    <a:pt x="54070" y="368324"/>
                    <a:pt x="57298" y="364294"/>
                    <a:pt x="62141" y="362683"/>
                  </a:cubicBezTo>
                  <a:lnTo>
                    <a:pt x="191264" y="333668"/>
                  </a:lnTo>
                  <a:cubicBezTo>
                    <a:pt x="192878" y="332862"/>
                    <a:pt x="194492" y="332862"/>
                    <a:pt x="195299" y="333668"/>
                  </a:cubicBezTo>
                  <a:cubicBezTo>
                    <a:pt x="196106" y="333668"/>
                    <a:pt x="196106" y="333668"/>
                    <a:pt x="196106" y="333668"/>
                  </a:cubicBezTo>
                  <a:lnTo>
                    <a:pt x="215475" y="336892"/>
                  </a:lnTo>
                  <a:lnTo>
                    <a:pt x="215475" y="116864"/>
                  </a:lnTo>
                  <a:cubicBezTo>
                    <a:pt x="215475" y="112028"/>
                    <a:pt x="218703" y="107999"/>
                    <a:pt x="223545" y="106387"/>
                  </a:cubicBezTo>
                  <a:lnTo>
                    <a:pt x="341370" y="75760"/>
                  </a:lnTo>
                  <a:cubicBezTo>
                    <a:pt x="342177" y="75760"/>
                    <a:pt x="342177" y="75760"/>
                    <a:pt x="342984" y="75760"/>
                  </a:cubicBezTo>
                  <a:cubicBezTo>
                    <a:pt x="343791" y="75760"/>
                    <a:pt x="344598" y="74954"/>
                    <a:pt x="345405" y="75760"/>
                  </a:cubicBezTo>
                  <a:cubicBezTo>
                    <a:pt x="346213" y="75760"/>
                    <a:pt x="347020" y="75760"/>
                    <a:pt x="347020" y="75760"/>
                  </a:cubicBezTo>
                  <a:cubicBezTo>
                    <a:pt x="347827" y="75760"/>
                    <a:pt x="347827" y="75760"/>
                    <a:pt x="348634" y="75760"/>
                  </a:cubicBezTo>
                  <a:lnTo>
                    <a:pt x="387371" y="91879"/>
                  </a:lnTo>
                  <a:lnTo>
                    <a:pt x="387371" y="62865"/>
                  </a:lnTo>
                  <a:cubicBezTo>
                    <a:pt x="375265" y="58029"/>
                    <a:pt x="365581" y="45940"/>
                    <a:pt x="365581" y="32238"/>
                  </a:cubicBezTo>
                  <a:cubicBezTo>
                    <a:pt x="365581" y="14507"/>
                    <a:pt x="380107" y="0"/>
                    <a:pt x="397862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</p:sp>
      </p:grpSp>
      <p:sp>
        <p:nvSpPr>
          <p:cNvPr id="14" name="矩形 13"/>
          <p:cNvSpPr/>
          <p:nvPr userDrawn="1"/>
        </p:nvSpPr>
        <p:spPr>
          <a:xfrm>
            <a:off x="738414" y="5651165"/>
            <a:ext cx="25128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algn="r" defTabSz="914400" rtl="0" eaLnBrk="1" latinLnBrk="0" hangingPunct="1"/>
            <a:r>
              <a:rPr lang="en-US" altLang="zh-CN" sz="1600" kern="1200" dirty="0">
                <a:solidFill>
                  <a:schemeClr val="bg1">
                    <a:lumMod val="75000"/>
                  </a:schemeClr>
                </a:solidFill>
                <a:latin typeface="+mj-ea"/>
                <a:ea typeface="+mj-ea"/>
                <a:cs typeface="Arial" panose="020B0604020202020204" pitchFamily="34" charset="0"/>
              </a:rPr>
              <a:t>Peng Cheng Laboratory</a:t>
            </a:r>
            <a:endParaRPr lang="en-US" altLang="zh-CN" sz="1600" kern="1200" dirty="0">
              <a:solidFill>
                <a:schemeClr val="bg1">
                  <a:lumMod val="75000"/>
                </a:schemeClr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365125" y="565150"/>
            <a:ext cx="892175" cy="152835"/>
            <a:chOff x="365125" y="565150"/>
            <a:chExt cx="892175" cy="152835"/>
          </a:xfrm>
        </p:grpSpPr>
        <p:sp>
          <p:nvSpPr>
            <p:cNvPr id="16" name="矩形 15"/>
            <p:cNvSpPr/>
            <p:nvPr/>
          </p:nvSpPr>
          <p:spPr>
            <a:xfrm>
              <a:off x="365125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559990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 flipH="1">
              <a:off x="758675" y="565150"/>
              <a:ext cx="498625" cy="152835"/>
            </a:xfrm>
            <a:prstGeom prst="rect">
              <a:avLst/>
            </a:prstGeom>
            <a:gradFill>
              <a:gsLst>
                <a:gs pos="56000">
                  <a:srgbClr val="0067B3">
                    <a:alpha val="94000"/>
                  </a:srgbClr>
                </a:gs>
                <a:gs pos="0">
                  <a:srgbClr val="0067B3">
                    <a:alpha val="0"/>
                  </a:srgbClr>
                </a:gs>
                <a:gs pos="100000">
                  <a:srgbClr val="0067B3"/>
                </a:gs>
              </a:gsLst>
              <a:lin ang="21594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 userDrawn="1"/>
        </p:nvGrpSpPr>
        <p:grpSpPr>
          <a:xfrm rot="10800000">
            <a:off x="10950575" y="6169025"/>
            <a:ext cx="892175" cy="152835"/>
            <a:chOff x="365125" y="565150"/>
            <a:chExt cx="892175" cy="152835"/>
          </a:xfrm>
        </p:grpSpPr>
        <p:sp>
          <p:nvSpPr>
            <p:cNvPr id="20" name="矩形 19"/>
            <p:cNvSpPr/>
            <p:nvPr/>
          </p:nvSpPr>
          <p:spPr>
            <a:xfrm>
              <a:off x="365125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559990" y="565150"/>
              <a:ext cx="152835" cy="152835"/>
            </a:xfrm>
            <a:prstGeom prst="rect">
              <a:avLst/>
            </a:prstGeom>
            <a:solidFill>
              <a:srgbClr val="0067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 21"/>
            <p:cNvSpPr/>
            <p:nvPr/>
          </p:nvSpPr>
          <p:spPr>
            <a:xfrm flipH="1">
              <a:off x="758675" y="565150"/>
              <a:ext cx="498625" cy="152835"/>
            </a:xfrm>
            <a:prstGeom prst="rect">
              <a:avLst/>
            </a:prstGeom>
            <a:gradFill>
              <a:gsLst>
                <a:gs pos="56000">
                  <a:srgbClr val="0067B3">
                    <a:alpha val="94000"/>
                  </a:srgbClr>
                </a:gs>
                <a:gs pos="0">
                  <a:srgbClr val="0067B3">
                    <a:alpha val="0"/>
                  </a:srgbClr>
                </a:gs>
                <a:gs pos="100000">
                  <a:srgbClr val="0067B3"/>
                </a:gs>
              </a:gsLst>
              <a:lin ang="21594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3" name="图片 2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6" t="1056"/>
          <a:stretch>
            <a:fillRect/>
          </a:stretch>
        </p:blipFill>
        <p:spPr>
          <a:xfrm>
            <a:off x="10876854" y="520300"/>
            <a:ext cx="939088" cy="939088"/>
          </a:xfrm>
          <a:prstGeom prst="ellipse">
            <a:avLst/>
          </a:prstGeom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email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98711" y="1703107"/>
            <a:ext cx="10515600" cy="1120775"/>
          </a:xfrm>
        </p:spPr>
        <p:txBody>
          <a:bodyPr>
            <a:normAutofit/>
          </a:bodyPr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谢  谢！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8BD519-A30F-4EE4-A60F-51EC1745D88A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122239"/>
            <a:ext cx="10959008" cy="930498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96752"/>
            <a:ext cx="10972800" cy="49341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CB968BC3-0632-4F98-9194-1A79C14210A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C35359-1C3C-437A-AAC2-F24B36CA5B39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449EF-F24D-4FE2-8691-CEBD1ABE4C48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E32885-569B-4EC8-A8C8-9E657FAA37C6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10F94F-EE6A-41EC-BE76-745371B3F5D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36135E-DB11-4477-A402-923A23C8C71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5" y="4406902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5" y="2906715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F932BA7D-04FF-4942-A810-FC5CBECC402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1" y="1196752"/>
            <a:ext cx="5384801" cy="493417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196752"/>
            <a:ext cx="5384801" cy="493417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13852506-876A-409F-A79D-30F6F54DC31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1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1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71600903-5AB1-447A-87DA-3F3AA798C0D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B45D2C6F-4764-4B04-BDBB-02C8976C315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8206528A-63C7-475D-97A1-E5A4647F574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1"/>
            <a:ext cx="4011085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4" y="273052"/>
            <a:ext cx="6815666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08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B9F1F084-F0F5-44D5-AC5C-1F0AB9CE197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1" y="6248400"/>
            <a:ext cx="2844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2844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>
              <a:defRPr/>
            </a:pPr>
            <a:fld id="{AC37624C-9B68-4D9F-B535-21950194919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122238"/>
            <a:ext cx="10957984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196975"/>
            <a:ext cx="10972800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1" y="6381750"/>
            <a:ext cx="3860801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000" b="0"/>
            </a:lvl1pPr>
          </a:lstStyle>
          <a:p>
            <a:pPr>
              <a:defRPr/>
            </a:pPr>
            <a:fld id="{E70F5F12-3942-4EA0-85F2-AB2179456999}" type="slidenum">
              <a:rPr lang="zh-CN" altLang="en-US"/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92150" indent="-3479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987425" indent="-29400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280795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1598295" indent="-31623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2055495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2695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69895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095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20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727947"/>
            <a:ext cx="10515600" cy="44490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701472-04AC-48B7-8ABA-29FB061930F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15892B-83CD-4852-A163-816BBE635E3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600"/>
        </a:spcBef>
        <a:buClr>
          <a:srgbClr val="0070C0"/>
        </a:buClr>
        <a:buSzPct val="80000"/>
        <a:buFont typeface="Wingdings" panose="05000000000000000000" pitchFamily="2" charset="2"/>
        <a:buChar char="l"/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33.xml"/><Relationship Id="rId8" Type="http://schemas.openxmlformats.org/officeDocument/2006/relationships/tags" Target="../tags/tag32.xml"/><Relationship Id="rId7" Type="http://schemas.openxmlformats.org/officeDocument/2006/relationships/tags" Target="../tags/tag31.x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36.xml"/><Relationship Id="rId11" Type="http://schemas.openxmlformats.org/officeDocument/2006/relationships/tags" Target="../tags/tag35.xml"/><Relationship Id="rId10" Type="http://schemas.openxmlformats.org/officeDocument/2006/relationships/tags" Target="../tags/tag34.xml"/><Relationship Id="rId1" Type="http://schemas.openxmlformats.org/officeDocument/2006/relationships/tags" Target="../tags/tag2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tags" Target="../tags/tag44.xml"/><Relationship Id="rId7" Type="http://schemas.openxmlformats.org/officeDocument/2006/relationships/tags" Target="../tags/tag43.xml"/><Relationship Id="rId6" Type="http://schemas.openxmlformats.org/officeDocument/2006/relationships/tags" Target="../tags/tag42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tags" Target="../tags/tag3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21.xml"/><Relationship Id="rId8" Type="http://schemas.openxmlformats.org/officeDocument/2006/relationships/tags" Target="../tags/tag20.xml"/><Relationship Id="rId7" Type="http://schemas.openxmlformats.org/officeDocument/2006/relationships/tags" Target="../tags/tag19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24.xml"/><Relationship Id="rId11" Type="http://schemas.openxmlformats.org/officeDocument/2006/relationships/tags" Target="../tags/tag23.xml"/><Relationship Id="rId10" Type="http://schemas.openxmlformats.org/officeDocument/2006/relationships/tags" Target="../tags/tag22.xml"/><Relationship Id="rId1" Type="http://schemas.openxmlformats.org/officeDocument/2006/relationships/tags" Target="../tags/tag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3"/>
          <p:cNvSpPr>
            <a:spLocks noGrp="1"/>
          </p:cNvSpPr>
          <p:nvPr>
            <p:ph type="ctrTitle"/>
          </p:nvPr>
        </p:nvSpPr>
        <p:spPr>
          <a:xfrm>
            <a:off x="588378" y="1366439"/>
            <a:ext cx="11015244" cy="198153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5400" dirty="0" err="1">
                <a:solidFill>
                  <a:srgbClr val="330066"/>
                </a:solidFill>
              </a:rPr>
              <a:t>iEDA</a:t>
            </a:r>
            <a:r>
              <a:rPr lang="zh-CN" altLang="en-US" sz="5400" dirty="0">
                <a:solidFill>
                  <a:srgbClr val="330066"/>
                </a:solidFill>
              </a:rPr>
              <a:t>水滴计划答辩</a:t>
            </a:r>
            <a:br>
              <a:rPr lang="en-US" altLang="zh-CN" sz="5400" dirty="0">
                <a:solidFill>
                  <a:srgbClr val="330066"/>
                </a:solidFill>
              </a:rPr>
            </a:br>
            <a:r>
              <a:rPr lang="en-US" altLang="zh-CN" sz="5400" dirty="0">
                <a:solidFill>
                  <a:srgbClr val="330066"/>
                </a:solidFill>
              </a:rPr>
              <a:t>                    </a:t>
            </a:r>
            <a:r>
              <a:rPr lang="en-US" altLang="zh-CN" sz="4800" dirty="0">
                <a:solidFill>
                  <a:srgbClr val="330066"/>
                </a:solidFill>
              </a:rPr>
              <a:t>——2024-07</a:t>
            </a:r>
            <a:r>
              <a:rPr lang="zh-CN" altLang="en-US" sz="4800" dirty="0">
                <a:solidFill>
                  <a:srgbClr val="330066"/>
                </a:solidFill>
              </a:rPr>
              <a:t>期</a:t>
            </a:r>
            <a:r>
              <a:rPr lang="en-US" altLang="zh-CN" sz="5400" dirty="0">
                <a:solidFill>
                  <a:srgbClr val="330066"/>
                </a:solidFill>
              </a:rPr>
              <a:t>             </a:t>
            </a:r>
            <a:endParaRPr lang="en-US" altLang="en-US" sz="5400" dirty="0">
              <a:solidFill>
                <a:srgbClr val="330066"/>
              </a:solidFill>
            </a:endParaRPr>
          </a:p>
        </p:txBody>
      </p:sp>
      <p:sp>
        <p:nvSpPr>
          <p:cNvPr id="16387" name="Subtitle 4"/>
          <p:cNvSpPr>
            <a:spLocks noGrp="1"/>
          </p:cNvSpPr>
          <p:nvPr>
            <p:ph type="subTitle" idx="1"/>
          </p:nvPr>
        </p:nvSpPr>
        <p:spPr>
          <a:xfrm>
            <a:off x="3071532" y="3853369"/>
            <a:ext cx="6248209" cy="820232"/>
          </a:xfrm>
        </p:spPr>
        <p:txBody>
          <a:bodyPr/>
          <a:lstStyle/>
          <a:p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EDA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题组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刘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773236" y="5491561"/>
            <a:ext cx="2844800" cy="457200"/>
          </a:xfrm>
        </p:spPr>
        <p:txBody>
          <a:bodyPr/>
          <a:lstStyle/>
          <a:p>
            <a:pPr algn="ctr">
              <a:defRPr/>
            </a:pPr>
            <a:r>
              <a:rPr lang="en-US" altLang="zh-CN" sz="2000" b="1" dirty="0"/>
              <a:t>2024</a:t>
            </a:r>
            <a:r>
              <a:rPr lang="zh-CN" altLang="en-US" sz="2000" b="1" dirty="0"/>
              <a:t>年</a:t>
            </a:r>
            <a:r>
              <a:rPr lang="en-US" altLang="zh-CN" sz="2000" b="1" dirty="0"/>
              <a:t>8</a:t>
            </a:r>
            <a:r>
              <a:rPr lang="zh-CN" altLang="en-US" sz="2000" b="1" dirty="0"/>
              <a:t>月</a:t>
            </a:r>
            <a:r>
              <a:rPr lang="en-US" altLang="zh-CN" sz="2000" b="1" dirty="0"/>
              <a:t>17</a:t>
            </a:r>
            <a:r>
              <a:rPr lang="zh-CN" altLang="en-US" sz="2000" b="1" dirty="0"/>
              <a:t>日</a:t>
            </a:r>
            <a:endParaRPr lang="zh-CN" altLang="en-US" sz="2000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*</a:t>
            </a:r>
            <a:r>
              <a:rPr lang="zh-CN" altLang="en-US">
                <a:sym typeface="+mn-ea"/>
              </a:rPr>
              <a:t>寻路算法作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96975"/>
            <a:ext cx="6621780" cy="4933950"/>
          </a:xfrm>
        </p:spPr>
        <p:txBody>
          <a:bodyPr/>
          <a:p>
            <a:r>
              <a:rPr lang="en-US" altLang="zh-CN">
                <a:solidFill>
                  <a:srgbClr val="C00000"/>
                </a:solidFill>
                <a:sym typeface="+mn-ea"/>
              </a:rPr>
              <a:t>SFML</a:t>
            </a:r>
            <a:r>
              <a:rPr lang="zh-CN" altLang="en-US">
                <a:solidFill>
                  <a:srgbClr val="C00000"/>
                </a:solidFill>
                <a:sym typeface="+mn-ea"/>
              </a:rPr>
              <a:t>可视化</a:t>
            </a:r>
            <a:r>
              <a:rPr lang="en-US" altLang="zh-CN">
                <a:solidFill>
                  <a:srgbClr val="C00000"/>
                </a:solidFill>
                <a:sym typeface="+mn-ea"/>
              </a:rPr>
              <a:t>(Simple and Fast</a:t>
            </a:r>
            <a:endParaRPr lang="en-US" altLang="zh-CN">
              <a:solidFill>
                <a:srgbClr val="C00000"/>
              </a:solidFill>
              <a:sym typeface="+mn-ea"/>
            </a:endParaRPr>
          </a:p>
          <a:p>
            <a:pPr marL="0" indent="0">
              <a:buNone/>
            </a:pPr>
            <a:r>
              <a:rPr lang="en-US" altLang="zh-CN">
                <a:solidFill>
                  <a:srgbClr val="C00000"/>
                </a:solidFill>
                <a:sym typeface="+mn-ea"/>
              </a:rPr>
              <a:t> Multimedia Library)</a:t>
            </a:r>
            <a:r>
              <a:rPr lang="zh-CN" altLang="en-US">
                <a:solidFill>
                  <a:srgbClr val="C00000"/>
                </a:solidFill>
                <a:sym typeface="+mn-ea"/>
              </a:rPr>
              <a:t>，</a:t>
            </a:r>
            <a:r>
              <a:rPr lang="zh-CN" altLang="en-US">
                <a:sym typeface="+mn-ea"/>
              </a:rPr>
              <a:t>提供了简单易用的 API 用于绘制基本图形（如点、线、矩形、圆形、多边形）以及图像和纹理。</a:t>
            </a:r>
            <a:endParaRPr lang="zh-CN" altLang="en-US"/>
          </a:p>
          <a:p>
            <a:r>
              <a:rPr lang="zh-CN" altLang="en-US"/>
              <a:t>红色的网格代表起点</a:t>
            </a:r>
            <a:endParaRPr lang="zh-CN" altLang="en-US"/>
          </a:p>
          <a:p>
            <a:r>
              <a:rPr lang="zh-CN" altLang="en-US"/>
              <a:t>绿色的网格代表终点</a:t>
            </a:r>
            <a:endParaRPr lang="zh-CN" altLang="en-US"/>
          </a:p>
          <a:p>
            <a:r>
              <a:rPr lang="zh-CN" altLang="en-US"/>
              <a:t>黑色的网格代表障碍</a:t>
            </a:r>
            <a:endParaRPr lang="zh-CN" altLang="en-US"/>
          </a:p>
          <a:p>
            <a:r>
              <a:rPr lang="zh-CN" altLang="en-US"/>
              <a:t>白色的网格代表可以通路，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   </a:t>
            </a:r>
            <a:r>
              <a:rPr lang="zh-CN" altLang="en-US"/>
              <a:t>其中的数字是权重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pic>
        <p:nvPicPr>
          <p:cNvPr id="4" name="图片 3" descr="Screenshot from 2024-08-16 16-20-4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31380" y="2313940"/>
            <a:ext cx="4225925" cy="44646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859395" y="1565275"/>
            <a:ext cx="406400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权重测试</a:t>
            </a:r>
            <a:endParaRPr lang="zh-CN" altLang="en-US" sz="3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*</a:t>
            </a:r>
            <a:r>
              <a:rPr lang="zh-CN" altLang="en-US">
                <a:sym typeface="+mn-ea"/>
              </a:rPr>
              <a:t>寻路算法作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死路测试</a:t>
            </a:r>
            <a:endParaRPr lang="zh-CN" altLang="en-US"/>
          </a:p>
        </p:txBody>
      </p:sp>
      <p:pic>
        <p:nvPicPr>
          <p:cNvPr id="8" name="图片 7" descr="Screenshot from 2024-07-26 14-15-2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49110" y="1358900"/>
            <a:ext cx="4449445" cy="4701540"/>
          </a:xfrm>
          <a:prstGeom prst="rect">
            <a:avLst/>
          </a:prstGeom>
        </p:spPr>
      </p:pic>
      <p:pic>
        <p:nvPicPr>
          <p:cNvPr id="5" name="图片 4" descr="Screenshot from 2024-08-16 16-38-4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995" y="1857375"/>
            <a:ext cx="4450715" cy="470217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*</a:t>
            </a:r>
            <a:r>
              <a:rPr lang="zh-CN" altLang="en-US">
                <a:sym typeface="+mn-ea"/>
              </a:rPr>
              <a:t>寻路算法作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随机测试</a:t>
            </a: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rcRect r="-435" b="50534"/>
          <a:stretch>
            <a:fillRect/>
          </a:stretch>
        </p:blipFill>
        <p:spPr>
          <a:xfrm>
            <a:off x="7032625" y="4173220"/>
            <a:ext cx="5159375" cy="2684780"/>
          </a:xfrm>
          <a:prstGeom prst="rect">
            <a:avLst/>
          </a:prstGeom>
        </p:spPr>
      </p:pic>
      <p:pic>
        <p:nvPicPr>
          <p:cNvPr id="4" name="图片 3" descr="Screenshot from 2024-08-16 16-44-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1060" y="1052830"/>
            <a:ext cx="3087370" cy="3261995"/>
          </a:xfrm>
          <a:prstGeom prst="rect">
            <a:avLst/>
          </a:prstGeom>
        </p:spPr>
      </p:pic>
      <p:pic>
        <p:nvPicPr>
          <p:cNvPr id="5" name="图片 4" descr="Screenshot from 2024-08-16 16-47-5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050" y="2289175"/>
            <a:ext cx="3992880" cy="4219575"/>
          </a:xfrm>
          <a:prstGeom prst="rect">
            <a:avLst/>
          </a:prstGeom>
        </p:spPr>
      </p:pic>
      <p:pic>
        <p:nvPicPr>
          <p:cNvPr id="6" name="图片 5" descr="Screenshot from 2024-08-16 16-49-0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10550" y="125730"/>
            <a:ext cx="3830955" cy="404749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*</a:t>
            </a:r>
            <a:r>
              <a:rPr lang="zh-CN" altLang="en-US">
                <a:sym typeface="+mn-ea"/>
              </a:rPr>
              <a:t>寻路算法作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Google Test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43955" y="4441190"/>
            <a:ext cx="5842000" cy="229108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08330" y="3602990"/>
            <a:ext cx="2416175" cy="279400"/>
          </a:xfrm>
          <a:prstGeom prst="rect">
            <a:avLst/>
          </a:prstGeom>
        </p:spPr>
        <p:txBody>
          <a:bodyPr/>
          <a:p>
            <a:endParaRPr sz="1600"/>
          </a:p>
        </p:txBody>
      </p:sp>
      <p:pic>
        <p:nvPicPr>
          <p:cNvPr id="6" name="图片 5"/>
          <p:cNvPicPr/>
          <p:nvPr/>
        </p:nvPicPr>
        <p:blipFill>
          <a:blip r:embed="rId2"/>
        </p:blipFill>
        <p:spPr>
          <a:xfrm>
            <a:off x="170180" y="2158365"/>
            <a:ext cx="6073775" cy="3392805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3"/>
        </p:blipFill>
        <p:spPr>
          <a:xfrm>
            <a:off x="6095365" y="1456690"/>
            <a:ext cx="5990590" cy="282448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5104097" y="2169566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个人简介</a:t>
            </a:r>
            <a:endParaRPr lang="zh-CN" altLang="en-US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5097405" y="3043289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++</a:t>
            </a:r>
            <a:r>
              <a:rPr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5104965" y="391701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DA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菱形 8"/>
          <p:cNvSpPr/>
          <p:nvPr>
            <p:custDataLst>
              <p:tags r:id="rId4"/>
            </p:custDataLst>
          </p:nvPr>
        </p:nvSpPr>
        <p:spPr>
          <a:xfrm>
            <a:off x="4106763" y="2038707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4106763" y="2169566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菱形 10"/>
          <p:cNvSpPr/>
          <p:nvPr>
            <p:custDataLst>
              <p:tags r:id="rId6"/>
            </p:custDataLst>
          </p:nvPr>
        </p:nvSpPr>
        <p:spPr>
          <a:xfrm>
            <a:off x="4100071" y="2917075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4093460" y="3039909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菱形 12"/>
          <p:cNvSpPr/>
          <p:nvPr>
            <p:custDataLst>
              <p:tags r:id="rId8"/>
            </p:custDataLst>
          </p:nvPr>
        </p:nvSpPr>
        <p:spPr>
          <a:xfrm>
            <a:off x="4107631" y="379544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>
            <p:custDataLst>
              <p:tags r:id="rId9"/>
            </p:custDataLst>
          </p:nvPr>
        </p:nvSpPr>
        <p:spPr>
          <a:xfrm>
            <a:off x="4098943" y="391272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>
            <p:custDataLst>
              <p:tags r:id="rId10"/>
            </p:custDataLst>
          </p:nvPr>
        </p:nvSpPr>
        <p:spPr>
          <a:xfrm>
            <a:off x="5097405" y="474430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感兴趣的内容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>
            <p:custDataLst>
              <p:tags r:id="rId11"/>
            </p:custDataLst>
          </p:nvPr>
        </p:nvSpPr>
        <p:spPr>
          <a:xfrm>
            <a:off x="4100071" y="462273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>
            <p:custDataLst>
              <p:tags r:id="rId12"/>
            </p:custDataLst>
          </p:nvPr>
        </p:nvSpPr>
        <p:spPr>
          <a:xfrm>
            <a:off x="4091383" y="474001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DA</a:t>
            </a:r>
            <a:r>
              <a:rPr lang="zh-CN" altLang="en-US"/>
              <a:t>实习总结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学习芯片设计流程、物理设计：</a:t>
            </a:r>
            <a:endParaRPr lang="zh-CN" altLang="en-US"/>
          </a:p>
          <a:p>
            <a:r>
              <a:rPr lang="zh-CN" altLang="en-US"/>
              <a:t>逻辑综合：编译、优化、映射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布图和布局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时钟树综合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布线：斯坦纳树、Global Routing、Detail Routing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静态时序分析：</a:t>
            </a:r>
            <a:r>
              <a:rPr lang="en-US" altLang="zh-CN"/>
              <a:t>SDC</a:t>
            </a:r>
            <a:r>
              <a:rPr lang="zh-CN" altLang="en-US"/>
              <a:t>、</a:t>
            </a:r>
            <a:r>
              <a:rPr lang="en-US" altLang="zh-CN"/>
              <a:t>STA</a:t>
            </a:r>
            <a:endParaRPr lang="en-US" altLang="zh-CN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EDA</a:t>
            </a:r>
            <a:r>
              <a:rPr lang="zh-CN" altLang="en-US">
                <a:sym typeface="+mn-ea"/>
              </a:rPr>
              <a:t>实习总结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09600" y="1149350"/>
            <a:ext cx="5080000" cy="635000"/>
          </a:xfrm>
          <a:prstGeom prst="rect">
            <a:avLst/>
          </a:prstGeom>
        </p:spPr>
        <p:txBody>
          <a:bodyPr/>
          <a:p>
            <a:endParaRPr sz="1600"/>
          </a:p>
        </p:txBody>
      </p:sp>
      <p:pic>
        <p:nvPicPr>
          <p:cNvPr id="5" name="图片 4"/>
          <p:cNvPicPr/>
          <p:nvPr/>
        </p:nvPicPr>
        <p:blipFill>
          <a:blip r:embed="rId1"/>
        </p:blipFill>
        <p:spPr>
          <a:xfrm>
            <a:off x="-134620" y="1149350"/>
            <a:ext cx="5321300" cy="43053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09600" y="6089650"/>
            <a:ext cx="5080000" cy="635000"/>
          </a:xfrm>
          <a:prstGeom prst="rect">
            <a:avLst/>
          </a:prstGeom>
        </p:spPr>
        <p:txBody>
          <a:bodyPr/>
          <a:p>
            <a:endParaRPr sz="1600"/>
          </a:p>
        </p:txBody>
      </p:sp>
      <p:pic>
        <p:nvPicPr>
          <p:cNvPr id="8" name="图片 7" descr="}`ASRS@7KT7B{DG2}]SBPVQ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63305" y="758190"/>
            <a:ext cx="3206115" cy="4017645"/>
          </a:xfrm>
          <a:prstGeom prst="rect">
            <a:avLst/>
          </a:prstGeom>
        </p:spPr>
      </p:pic>
      <p:pic>
        <p:nvPicPr>
          <p:cNvPr id="9" name="图片 8" descr="]$N5)3T}NTK1@_M@QL}}J`Q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7200" y="1661160"/>
            <a:ext cx="4395470" cy="496379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EDA</a:t>
            </a:r>
            <a:r>
              <a:rPr lang="zh-CN" altLang="en-US"/>
              <a:t>整体架构</a:t>
            </a:r>
            <a:endParaRPr lang="zh-CN" altLang="en-US"/>
          </a:p>
        </p:txBody>
      </p:sp>
      <p:pic>
        <p:nvPicPr>
          <p:cNvPr id="4" name="图片 3" descr="iEDA组织架构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92680" y="1266190"/>
            <a:ext cx="7278370" cy="5299075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EDA fl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git clone</a:t>
            </a:r>
            <a:endParaRPr lang="en-US" altLang="zh-CN"/>
          </a:p>
          <a:p>
            <a:r>
              <a:rPr lang="en-US" altLang="zh-CN"/>
              <a:t>bash build.sh</a:t>
            </a:r>
            <a:endParaRPr lang="en-US" altLang="zh-CN"/>
          </a:p>
          <a:p>
            <a:r>
              <a:rPr lang="zh-CN" altLang="en-US"/>
              <a:t>添加、替换工艺文件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使用</a:t>
            </a:r>
            <a:r>
              <a:rPr lang="en-US" altLang="zh-CN"/>
              <a:t>tcl</a:t>
            </a:r>
            <a:r>
              <a:rPr lang="zh-CN" altLang="en-US"/>
              <a:t>脚本运行</a:t>
            </a:r>
            <a:r>
              <a:rPr lang="en-US" altLang="zh-CN"/>
              <a:t>iEDA.exe</a:t>
            </a:r>
            <a:endParaRPr lang="en-US" altLang="zh-CN"/>
          </a:p>
        </p:txBody>
      </p:sp>
      <p:sp>
        <p:nvSpPr>
          <p:cNvPr id="4" name="左大括号 3"/>
          <p:cNvSpPr/>
          <p:nvPr/>
        </p:nvSpPr>
        <p:spPr>
          <a:xfrm>
            <a:off x="5521960" y="3820795"/>
            <a:ext cx="582295" cy="914400"/>
          </a:xfrm>
          <a:prstGeom prst="leftBrac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56045" y="357886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/>
              <a:t>run_iEDA.py </a:t>
            </a:r>
            <a:r>
              <a:rPr lang="zh-CN" altLang="en-US" b="1"/>
              <a:t>运行全流程</a:t>
            </a:r>
            <a:endParaRPr lang="zh-CN" altLang="en-US" b="1"/>
          </a:p>
        </p:txBody>
      </p:sp>
      <p:sp>
        <p:nvSpPr>
          <p:cNvPr id="7" name="文本框 6"/>
          <p:cNvSpPr txBox="1"/>
          <p:nvPr/>
        </p:nvSpPr>
        <p:spPr>
          <a:xfrm>
            <a:off x="6456045" y="453326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运行点工具</a:t>
            </a:r>
            <a:endParaRPr lang="zh-CN" altLang="en-US" b="1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iEDA flow</a:t>
            </a:r>
            <a:endParaRPr lang="zh-CN" altLang="en-US"/>
          </a:p>
        </p:txBody>
      </p:sp>
      <p:pic>
        <p:nvPicPr>
          <p:cNvPr id="4" name="图片 3" descr="水滴计划-iEDA demo学习 刘谦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33700" y="955675"/>
            <a:ext cx="6324600" cy="558355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5104097" y="2169566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个人简介</a:t>
            </a:r>
            <a:endParaRPr lang="zh-CN" altLang="en-US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5097405" y="3043289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++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5104965" y="391701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DA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菱形 8"/>
          <p:cNvSpPr/>
          <p:nvPr>
            <p:custDataLst>
              <p:tags r:id="rId4"/>
            </p:custDataLst>
          </p:nvPr>
        </p:nvSpPr>
        <p:spPr>
          <a:xfrm>
            <a:off x="4106763" y="2038707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4106763" y="2169566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菱形 10"/>
          <p:cNvSpPr/>
          <p:nvPr>
            <p:custDataLst>
              <p:tags r:id="rId6"/>
            </p:custDataLst>
          </p:nvPr>
        </p:nvSpPr>
        <p:spPr>
          <a:xfrm>
            <a:off x="4100071" y="2917075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4093460" y="3039909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菱形 12"/>
          <p:cNvSpPr/>
          <p:nvPr>
            <p:custDataLst>
              <p:tags r:id="rId8"/>
            </p:custDataLst>
          </p:nvPr>
        </p:nvSpPr>
        <p:spPr>
          <a:xfrm>
            <a:off x="4107631" y="379544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>
            <p:custDataLst>
              <p:tags r:id="rId9"/>
            </p:custDataLst>
          </p:nvPr>
        </p:nvSpPr>
        <p:spPr>
          <a:xfrm>
            <a:off x="4098943" y="391272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>
            <p:custDataLst>
              <p:tags r:id="rId10"/>
            </p:custDataLst>
          </p:nvPr>
        </p:nvSpPr>
        <p:spPr>
          <a:xfrm>
            <a:off x="5097405" y="474430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感兴趣的内容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>
            <p:custDataLst>
              <p:tags r:id="rId11"/>
            </p:custDataLst>
          </p:nvPr>
        </p:nvSpPr>
        <p:spPr>
          <a:xfrm>
            <a:off x="4100071" y="462273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>
            <p:custDataLst>
              <p:tags r:id="rId12"/>
            </p:custDataLst>
          </p:nvPr>
        </p:nvSpPr>
        <p:spPr>
          <a:xfrm>
            <a:off x="4091383" y="474001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EDA</a:t>
            </a:r>
            <a:r>
              <a:rPr lang="zh-CN" altLang="en-US"/>
              <a:t>工程实践</a:t>
            </a:r>
            <a:r>
              <a:rPr lang="en-US" altLang="zh-CN"/>
              <a:t>-</a:t>
            </a:r>
            <a:r>
              <a:rPr lang="zh-CN" altLang="en-US"/>
              <a:t>布局合法化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4810" y="1196975"/>
            <a:ext cx="11343640" cy="974090"/>
          </a:xfrm>
        </p:spPr>
        <p:txBody>
          <a:bodyPr/>
          <a:p>
            <a:r>
              <a:rPr lang="en-US" altLang="zh-CN"/>
              <a:t>Abacus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   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   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923925" y="1939925"/>
            <a:ext cx="11169015" cy="386905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0" indent="0">
              <a:buNone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单元排序：将所有需要放置的单元按照x坐标升序排序。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>
              <a:buNone/>
            </a:pP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遍历每个单元：按照顺序取出每一个排序好的单元。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>
              <a:buNone/>
            </a:pP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寻找最优行和位置：遍历所有行，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行的簇内合法化，计算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ost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>
              <a:buNone/>
            </a:pP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放置单元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更新信息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将单元放置在找到的最优位置,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更新簇和单元信息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indent="0">
              <a:buNone/>
            </a:pP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重复：继续处理下一个单元，直到所有单元都被放置。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iEDA</a:t>
            </a:r>
            <a:r>
              <a:rPr lang="zh-CN" altLang="en-US">
                <a:sym typeface="+mn-ea"/>
              </a:rPr>
              <a:t>工程实践</a:t>
            </a:r>
            <a:r>
              <a:rPr lang="en-US" altLang="zh-CN">
                <a:sym typeface="+mn-ea"/>
              </a:rPr>
              <a:t>-</a:t>
            </a:r>
            <a:r>
              <a:rPr lang="zh-CN" altLang="en-US">
                <a:sym typeface="+mn-ea"/>
              </a:rPr>
              <a:t>布局合法化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96975"/>
            <a:ext cx="10972800" cy="671195"/>
          </a:xfrm>
        </p:spPr>
        <p:txBody>
          <a:bodyPr/>
          <a:p>
            <a:r>
              <a:rPr lang="en-US" altLang="zh-CN"/>
              <a:t>Tetri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609600" y="2098040"/>
            <a:ext cx="7674610" cy="32588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   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候选空间选取：首先对所有单元按照横坐标顺序进行排列，按顺序在每一行选取最左端的一个空白区域作为候选空间。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单元放置：对于每个单元，在所有候选空间中挑出最近的一个，并将该单元放入。在放置逻辑单元后，更新已占用的格子信息，标记相应的格子为已占用状态。逐个放置剩余的单元，直到所有单元都被放置。</a:t>
            </a:r>
            <a:r>
              <a:rPr lang="zh-CN" altLang="en-US"/>
              <a:t>	</a:t>
            </a:r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 descr="iEDA实践-Tetri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23325" y="733425"/>
            <a:ext cx="3003550" cy="554355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iEDA</a:t>
            </a:r>
            <a:r>
              <a:rPr lang="zh-CN" altLang="en-US">
                <a:sym typeface="+mn-ea"/>
              </a:rPr>
              <a:t>工程实践</a:t>
            </a:r>
            <a:r>
              <a:rPr lang="en-US" altLang="zh-CN">
                <a:sym typeface="+mn-ea"/>
              </a:rPr>
              <a:t>-</a:t>
            </a:r>
            <a:r>
              <a:rPr lang="zh-CN" altLang="en-US">
                <a:sym typeface="+mn-ea"/>
              </a:rPr>
              <a:t>布局合法化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思路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  </a:t>
            </a:r>
            <a:r>
              <a:rPr lang="en-US" altLang="zh-CN" sz="2800"/>
              <a:t> 1.</a:t>
            </a:r>
            <a:r>
              <a:rPr lang="zh-CN" altLang="en-US" sz="2800"/>
              <a:t>直接计算最接近的行</a:t>
            </a:r>
            <a:endParaRPr lang="zh-CN" altLang="en-US" sz="2800"/>
          </a:p>
          <a:p>
            <a:pPr marL="0" indent="0">
              <a:buNone/>
            </a:pPr>
            <a:r>
              <a:rPr lang="en-US" altLang="zh-CN" sz="2800"/>
              <a:t>   best_row_idx = (inst-&gt;get_coordi().get_y()</a:t>
            </a:r>
            <a:endParaRPr lang="en-US" altLang="zh-CN" sz="2800"/>
          </a:p>
          <a:p>
            <a:pPr marL="0" indent="0">
              <a:buNone/>
            </a:pPr>
            <a:r>
              <a:rPr lang="en-US" altLang="zh-CN" sz="2800"/>
              <a:t> + (_row_height / 2)) / _row_height;</a:t>
            </a:r>
            <a:endParaRPr lang="en-US" altLang="zh-CN" sz="2800"/>
          </a:p>
          <a:p>
            <a:pPr marL="0" indent="0">
              <a:buNone/>
            </a:pPr>
            <a:r>
              <a:rPr lang="en-US" altLang="zh-CN" sz="2800"/>
              <a:t>   </a:t>
            </a:r>
            <a:endParaRPr lang="en-US" altLang="zh-CN" sz="2800"/>
          </a:p>
          <a:p>
            <a:pPr marL="0" indent="0">
              <a:buNone/>
            </a:pPr>
            <a:r>
              <a:rPr lang="en-US" altLang="zh-CN" sz="2800"/>
              <a:t>   2.</a:t>
            </a:r>
            <a:r>
              <a:rPr lang="zh-CN" altLang="en-US" sz="2800"/>
              <a:t>如果无法放置，再上下搜索</a:t>
            </a:r>
            <a:endParaRPr lang="zh-CN" altLang="en-US" sz="2800"/>
          </a:p>
          <a:p>
            <a:pPr marL="0" indent="0">
              <a:buNone/>
            </a:pPr>
            <a:endParaRPr lang="zh-CN" altLang="en-US" sz="28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iEDA</a:t>
            </a:r>
            <a:r>
              <a:rPr lang="zh-CN" altLang="en-US">
                <a:sym typeface="+mn-ea"/>
              </a:rPr>
              <a:t>工程实践</a:t>
            </a:r>
            <a:r>
              <a:rPr lang="en-US" altLang="zh-CN">
                <a:sym typeface="+mn-ea"/>
              </a:rPr>
              <a:t>-</a:t>
            </a:r>
            <a:r>
              <a:rPr lang="zh-CN" altLang="en-US">
                <a:sym typeface="+mn-ea"/>
              </a:rPr>
              <a:t>布局合法化</a:t>
            </a:r>
            <a:endParaRPr lang="zh-CN" altLang="en-US"/>
          </a:p>
        </p:txBody>
      </p:sp>
      <p:pic>
        <p:nvPicPr>
          <p:cNvPr id="4" name="图片 3" descr="abacu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71010" y="1052830"/>
            <a:ext cx="7420610" cy="2618740"/>
          </a:xfrm>
          <a:prstGeom prst="rect">
            <a:avLst/>
          </a:prstGeom>
        </p:spPr>
      </p:pic>
      <p:pic>
        <p:nvPicPr>
          <p:cNvPr id="5" name="图片 4" descr="tetri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1010" y="3764915"/>
            <a:ext cx="7420610" cy="2990850"/>
          </a:xfrm>
          <a:prstGeom prst="rect">
            <a:avLst/>
          </a:prstGeom>
        </p:spPr>
      </p:pic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384810" y="1196975"/>
            <a:ext cx="11343640" cy="974090"/>
          </a:xfrm>
        </p:spPr>
        <p:txBody>
          <a:bodyPr/>
          <a:p>
            <a:r>
              <a:rPr lang="en-US" altLang="zh-CN"/>
              <a:t>Abacus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   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   </a:t>
            </a:r>
            <a:endParaRPr lang="en-US" altLang="zh-CN"/>
          </a:p>
        </p:txBody>
      </p:sp>
      <p:sp>
        <p:nvSpPr>
          <p:cNvPr id="9" name="内容占位符 2"/>
          <p:cNvSpPr>
            <a:spLocks noGrp="1"/>
          </p:cNvSpPr>
          <p:nvPr/>
        </p:nvSpPr>
        <p:spPr>
          <a:xfrm>
            <a:off x="384810" y="4100195"/>
            <a:ext cx="10972800" cy="67119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92150" indent="-3479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987425" indent="-2940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280795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598295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0554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26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698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095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/>
              <a:t>Tetris</a:t>
            </a:r>
            <a:endParaRPr lang="en-US" altLang="zh-CN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iEDA</a:t>
            </a:r>
            <a:r>
              <a:rPr lang="zh-CN" altLang="en-US">
                <a:sym typeface="+mn-ea"/>
              </a:rPr>
              <a:t>工程实践</a:t>
            </a:r>
            <a:r>
              <a:rPr lang="en-US" altLang="zh-CN">
                <a:sym typeface="+mn-ea"/>
              </a:rPr>
              <a:t>-</a:t>
            </a:r>
            <a:r>
              <a:rPr lang="zh-CN" altLang="en-US">
                <a:sym typeface="+mn-ea"/>
              </a:rPr>
              <a:t>布局合法化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3" descr="Screenshot 2024-08-16 at 21-02-50 EDA_codes_2024-07_刘谦_iEDA实践-布局合法化.md · 刘谦_iTraining - 码云 - 开源中国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33575" y="2527935"/>
            <a:ext cx="8324850" cy="269303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5104097" y="2169566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个人简介</a:t>
            </a:r>
            <a:endParaRPr lang="zh-CN" altLang="en-US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5097405" y="3043289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++</a:t>
            </a:r>
            <a:r>
              <a:rPr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5104965" y="391701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DA</a:t>
            </a:r>
            <a:r>
              <a:rPr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菱形 8"/>
          <p:cNvSpPr/>
          <p:nvPr>
            <p:custDataLst>
              <p:tags r:id="rId4"/>
            </p:custDataLst>
          </p:nvPr>
        </p:nvSpPr>
        <p:spPr>
          <a:xfrm>
            <a:off x="4106763" y="2038707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4106763" y="2169566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菱形 10"/>
          <p:cNvSpPr/>
          <p:nvPr>
            <p:custDataLst>
              <p:tags r:id="rId6"/>
            </p:custDataLst>
          </p:nvPr>
        </p:nvSpPr>
        <p:spPr>
          <a:xfrm>
            <a:off x="4100071" y="2917075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4093460" y="3039909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菱形 12"/>
          <p:cNvSpPr/>
          <p:nvPr>
            <p:custDataLst>
              <p:tags r:id="rId8"/>
            </p:custDataLst>
          </p:nvPr>
        </p:nvSpPr>
        <p:spPr>
          <a:xfrm>
            <a:off x="4107631" y="379544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>
            <p:custDataLst>
              <p:tags r:id="rId9"/>
            </p:custDataLst>
          </p:nvPr>
        </p:nvSpPr>
        <p:spPr>
          <a:xfrm>
            <a:off x="4098943" y="391272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>
            <p:custDataLst>
              <p:tags r:id="rId10"/>
            </p:custDataLst>
          </p:nvPr>
        </p:nvSpPr>
        <p:spPr>
          <a:xfrm>
            <a:off x="5097405" y="474430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感兴趣的内容</a:t>
            </a:r>
            <a:endParaRPr lang="zh-CN" altLang="en-US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>
            <p:custDataLst>
              <p:tags r:id="rId11"/>
            </p:custDataLst>
          </p:nvPr>
        </p:nvSpPr>
        <p:spPr>
          <a:xfrm>
            <a:off x="4100071" y="462273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>
            <p:custDataLst>
              <p:tags r:id="rId12"/>
            </p:custDataLst>
          </p:nvPr>
        </p:nvSpPr>
        <p:spPr>
          <a:xfrm>
            <a:off x="4091383" y="474001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感兴趣的方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AI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神经网络</a:t>
            </a:r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4757845" y="4596004"/>
            <a:ext cx="2676309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44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CC</a:t>
            </a:r>
            <a:endParaRPr kumimoji="1" lang="en-US" altLang="zh-CN" sz="4400" b="1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en-US" altLang="zh-CN" sz="3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EDA</a:t>
            </a:r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题组</a:t>
            </a:r>
            <a:endParaRPr kumimoji="1"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540992" y="2320197"/>
            <a:ext cx="4906440" cy="1747706"/>
            <a:chOff x="375498" y="4757111"/>
            <a:chExt cx="4906440" cy="1747706"/>
          </a:xfrm>
        </p:grpSpPr>
        <p:sp>
          <p:nvSpPr>
            <p:cNvPr id="4" name="文本框 3"/>
            <p:cNvSpPr txBox="1"/>
            <p:nvPr/>
          </p:nvSpPr>
          <p:spPr>
            <a:xfrm>
              <a:off x="375498" y="4757111"/>
              <a:ext cx="490644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7200" dirty="0">
                  <a:solidFill>
                    <a:srgbClr val="0070C0"/>
                  </a:solidFill>
                  <a:latin typeface="华康俪金黑W8(P)" panose="020B0800000000000000" pitchFamily="34" charset="-122"/>
                  <a:ea typeface="华康俪金黑W8(P)" panose="020B0800000000000000" pitchFamily="34" charset="-122"/>
                </a:rPr>
                <a:t>感谢聆听</a:t>
              </a:r>
              <a:endParaRPr lang="zh-CN" altLang="en-US" sz="7200" dirty="0">
                <a:solidFill>
                  <a:srgbClr val="0070C0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75498" y="5981597"/>
              <a:ext cx="490644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dirty="0">
                  <a:solidFill>
                    <a:srgbClr val="0070C0"/>
                  </a:solidFill>
                  <a:latin typeface="华康俪金黑W8(P)" panose="020B0800000000000000" pitchFamily="34" charset="-122"/>
                  <a:ea typeface="华康俪金黑W8(P)" panose="020B0800000000000000" pitchFamily="34" charset="-122"/>
                </a:rPr>
                <a:t>Thanks for your attention</a:t>
              </a:r>
              <a:endParaRPr lang="zh-CN" altLang="en-US" sz="2800" dirty="0">
                <a:solidFill>
                  <a:srgbClr val="0070C0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endParaRPr>
            </a:p>
          </p:txBody>
        </p:sp>
        <p:cxnSp>
          <p:nvCxnSpPr>
            <p:cNvPr id="11" name="直接连接符 9"/>
            <p:cNvCxnSpPr/>
            <p:nvPr/>
          </p:nvCxnSpPr>
          <p:spPr>
            <a:xfrm>
              <a:off x="698546" y="5933282"/>
              <a:ext cx="4198144" cy="24158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zh-CN" altLang="en-US">
                <a:solidFill>
                  <a:srgbClr val="FF0000"/>
                </a:solidFill>
              </a:rPr>
              <a:t>个人简介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31850" y="1465580"/>
            <a:ext cx="40640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/>
              <a:t>刘谦</a:t>
            </a:r>
            <a:endParaRPr lang="zh-CN" altLang="en-US" sz="3600"/>
          </a:p>
        </p:txBody>
      </p:sp>
      <p:sp>
        <p:nvSpPr>
          <p:cNvPr id="5" name="文本框 4"/>
          <p:cNvSpPr txBox="1"/>
          <p:nvPr/>
        </p:nvSpPr>
        <p:spPr>
          <a:xfrm>
            <a:off x="1102360" y="2491740"/>
            <a:ext cx="9963150" cy="38531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3200"/>
              <a:t>本科：西安电子科技大学</a:t>
            </a:r>
            <a:r>
              <a:rPr lang="en-US" altLang="zh-CN" sz="3200"/>
              <a:t>  </a:t>
            </a:r>
            <a:r>
              <a:rPr lang="zh-CN" altLang="en-US" sz="3200"/>
              <a:t>集成电路设计与集成系统</a:t>
            </a:r>
            <a:endParaRPr lang="zh-CN" altLang="en-US" sz="3200"/>
          </a:p>
          <a:p>
            <a:pPr marL="285750" indent="-285750">
              <a:buFont typeface="Wingdings" panose="05000000000000000000" charset="0"/>
              <a:buChar char="l"/>
            </a:pPr>
            <a:endParaRPr lang="zh-CN" altLang="en-US" sz="3200"/>
          </a:p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3200"/>
              <a:t>研究生：西安电子科技大学</a:t>
            </a:r>
            <a:r>
              <a:rPr lang="en-US" altLang="zh-CN" sz="3200"/>
              <a:t> </a:t>
            </a:r>
            <a:r>
              <a:rPr lang="zh-CN" altLang="en-US" sz="3200"/>
              <a:t>集成电路工程</a:t>
            </a:r>
            <a:r>
              <a:rPr lang="en-US" altLang="zh-CN" sz="3200"/>
              <a:t> </a:t>
            </a:r>
            <a:r>
              <a:rPr lang="zh-CN" altLang="en-US" sz="3200"/>
              <a:t>研</a:t>
            </a:r>
            <a:r>
              <a:rPr lang="en-US" altLang="zh-CN" sz="3200"/>
              <a:t>0</a:t>
            </a:r>
            <a:endParaRPr lang="en-US" altLang="zh-CN" sz="3200"/>
          </a:p>
          <a:p>
            <a:pPr marL="285750" indent="-285750">
              <a:buFont typeface="Wingdings" panose="05000000000000000000" charset="0"/>
              <a:buChar char="l"/>
            </a:pPr>
            <a:endParaRPr lang="zh-CN" altLang="en-US" sz="3200"/>
          </a:p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3200"/>
              <a:t>爱好：打羽毛球，听音乐，看电影等</a:t>
            </a:r>
            <a:endParaRPr lang="zh-CN" altLang="en-US" sz="32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5104097" y="2169566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个人简介</a:t>
            </a:r>
            <a:endParaRPr lang="zh-CN" altLang="en-US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5097405" y="3043289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++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5104965" y="391701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DA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习总结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菱形 8"/>
          <p:cNvSpPr/>
          <p:nvPr>
            <p:custDataLst>
              <p:tags r:id="rId4"/>
            </p:custDataLst>
          </p:nvPr>
        </p:nvSpPr>
        <p:spPr>
          <a:xfrm>
            <a:off x="4106763" y="2038707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4106763" y="2169566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菱形 10"/>
          <p:cNvSpPr/>
          <p:nvPr>
            <p:custDataLst>
              <p:tags r:id="rId6"/>
            </p:custDataLst>
          </p:nvPr>
        </p:nvSpPr>
        <p:spPr>
          <a:xfrm>
            <a:off x="4100071" y="2917075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4093460" y="3039909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菱形 12"/>
          <p:cNvSpPr/>
          <p:nvPr>
            <p:custDataLst>
              <p:tags r:id="rId8"/>
            </p:custDataLst>
          </p:nvPr>
        </p:nvSpPr>
        <p:spPr>
          <a:xfrm>
            <a:off x="4107631" y="379544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>
            <p:custDataLst>
              <p:tags r:id="rId9"/>
            </p:custDataLst>
          </p:nvPr>
        </p:nvSpPr>
        <p:spPr>
          <a:xfrm>
            <a:off x="4098943" y="391272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>
            <p:custDataLst>
              <p:tags r:id="rId10"/>
            </p:custDataLst>
          </p:nvPr>
        </p:nvSpPr>
        <p:spPr>
          <a:xfrm>
            <a:off x="5097405" y="4744302"/>
            <a:ext cx="34485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感兴趣的内容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菱形 15"/>
          <p:cNvSpPr/>
          <p:nvPr>
            <p:custDataLst>
              <p:tags r:id="rId11"/>
            </p:custDataLst>
          </p:nvPr>
        </p:nvSpPr>
        <p:spPr>
          <a:xfrm>
            <a:off x="4100071" y="4622733"/>
            <a:ext cx="757776" cy="757776"/>
          </a:xfrm>
          <a:prstGeom prst="diamond">
            <a:avLst/>
          </a:prstGeom>
          <a:solidFill>
            <a:srgbClr val="0067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>
            <p:custDataLst>
              <p:tags r:id="rId12"/>
            </p:custDataLst>
          </p:nvPr>
        </p:nvSpPr>
        <p:spPr>
          <a:xfrm>
            <a:off x="4091383" y="4740011"/>
            <a:ext cx="775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++</a:t>
            </a:r>
            <a:r>
              <a:rPr lang="zh-CN" altLang="en-US"/>
              <a:t>实习总结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1. </a:t>
            </a:r>
            <a:r>
              <a:rPr lang="zh-CN" altLang="en-US"/>
              <a:t>工具</a:t>
            </a:r>
            <a:endParaRPr lang="zh-CN" altLang="en-US"/>
          </a:p>
          <a:p>
            <a:pPr>
              <a:buFont typeface="Wingdings" panose="05000000000000000000" charset="0"/>
              <a:buChar char="l"/>
            </a:pPr>
            <a:r>
              <a:rPr lang="zh-CN" altLang="en-US"/>
              <a:t> </a:t>
            </a:r>
            <a:r>
              <a:rPr lang="en-US" altLang="zh-CN"/>
              <a:t> Google Test、CMake、DoxyGen</a:t>
            </a:r>
            <a:endParaRPr lang="en-US" altLang="zh-CN"/>
          </a:p>
          <a:p>
            <a:pPr>
              <a:buFont typeface="Wingdings" panose="05000000000000000000" charset="0"/>
              <a:buChar char="l"/>
            </a:pPr>
            <a:r>
              <a:rPr lang="en-US" altLang="zh-CN"/>
              <a:t>  VSCode</a:t>
            </a:r>
            <a:r>
              <a:rPr lang="zh-CN" altLang="en-US"/>
              <a:t>、</a:t>
            </a:r>
            <a:r>
              <a:rPr lang="en-US" altLang="zh-CN"/>
              <a:t>Git</a:t>
            </a:r>
            <a:endParaRPr lang="zh-CN" altLang="en-US"/>
          </a:p>
          <a:p>
            <a:pPr marL="0" indent="0">
              <a:buFont typeface="Wingdings" panose="05000000000000000000" charset="0"/>
              <a:buNone/>
            </a:pPr>
            <a:r>
              <a:rPr lang="en-US" altLang="zh-CN"/>
              <a:t>2.C++</a:t>
            </a:r>
            <a:r>
              <a:rPr lang="zh-CN" altLang="en-US"/>
              <a:t>基础知识</a:t>
            </a:r>
            <a:endParaRPr lang="zh-CN" altLang="en-US"/>
          </a:p>
          <a:p>
            <a:pPr/>
            <a:r>
              <a:rPr lang="zh-CN" altLang="en-US"/>
              <a:t>函数和指针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C++</a:t>
            </a:r>
            <a:r>
              <a:rPr lang="zh-CN" altLang="en-US"/>
              <a:t>进阶知识</a:t>
            </a:r>
            <a:endParaRPr lang="zh-CN" altLang="en-US"/>
          </a:p>
          <a:p>
            <a:pPr/>
            <a:r>
              <a:rPr lang="zh-CN" altLang="en-US"/>
              <a:t>命名空间、引用</a:t>
            </a:r>
            <a:endParaRPr lang="zh-CN" altLang="en-US"/>
          </a:p>
          <a:p>
            <a:pPr/>
            <a:r>
              <a:rPr lang="zh-CN" altLang="en-US"/>
              <a:t>类和对象：构造和析构、继承、运算符重载</a:t>
            </a:r>
            <a:endParaRPr lang="zh-CN" altLang="en-US"/>
          </a:p>
          <a:p>
            <a:pPr/>
            <a:r>
              <a:rPr lang="zh-CN" altLang="en-US"/>
              <a:t>函数模版</a:t>
            </a:r>
            <a:r>
              <a:rPr lang="en-US" altLang="zh-CN"/>
              <a:t>     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++</a:t>
            </a:r>
            <a:r>
              <a:rPr lang="zh-CN" altLang="en-US"/>
              <a:t>实习总结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4. </a:t>
            </a:r>
            <a:r>
              <a:rPr lang="zh-CN" altLang="en-US"/>
              <a:t>数据结构</a:t>
            </a:r>
            <a:endParaRPr lang="zh-CN" altLang="en-US"/>
          </a:p>
          <a:p>
            <a:pPr>
              <a:buFont typeface="Wingdings" panose="05000000000000000000" charset="0"/>
              <a:buChar char="l"/>
            </a:pPr>
            <a:r>
              <a:rPr lang="zh-CN" altLang="en-US"/>
              <a:t> </a:t>
            </a:r>
            <a:r>
              <a:rPr lang="en-US" altLang="zh-CN"/>
              <a:t> STL</a:t>
            </a:r>
            <a:r>
              <a:rPr lang="zh-CN" altLang="en-US"/>
              <a:t>：</a:t>
            </a:r>
            <a:r>
              <a:rPr lang="en-US" altLang="zh-CN"/>
              <a:t>vector</a:t>
            </a:r>
            <a:r>
              <a:rPr lang="zh-CN" altLang="en-US"/>
              <a:t>、</a:t>
            </a:r>
            <a:r>
              <a:rPr lang="en-US" altLang="zh-CN"/>
              <a:t>map</a:t>
            </a:r>
            <a:r>
              <a:rPr lang="zh-CN" altLang="en-US"/>
              <a:t>、迭代器</a:t>
            </a:r>
            <a:endParaRPr lang="en-US" altLang="zh-CN"/>
          </a:p>
          <a:p>
            <a:pPr>
              <a:buFont typeface="Wingdings" panose="05000000000000000000" charset="0"/>
              <a:buChar char="l"/>
            </a:pPr>
            <a:r>
              <a:rPr lang="en-US" altLang="zh-CN"/>
              <a:t>  Boost:  Dijkstra</a:t>
            </a:r>
            <a:endParaRPr lang="en-US" altLang="zh-CN"/>
          </a:p>
          <a:p>
            <a:pPr>
              <a:buFont typeface="Wingdings" panose="05000000000000000000" charset="0"/>
              <a:buChar char="l"/>
            </a:pPr>
            <a:endParaRPr lang="en-US" altLang="zh-CN"/>
          </a:p>
          <a:p>
            <a:pPr>
              <a:buFont typeface="Wingdings" panose="05000000000000000000" charset="0"/>
              <a:buChar char="l"/>
            </a:pPr>
            <a:endParaRPr lang="en-US" altLang="zh-CN"/>
          </a:p>
          <a:p>
            <a:pPr marL="0" indent="0">
              <a:buNone/>
            </a:pPr>
            <a:r>
              <a:rPr lang="en-US" altLang="zh-CN"/>
              <a:t>5.Modern C++</a:t>
            </a:r>
            <a:endParaRPr lang="zh-CN" altLang="en-US"/>
          </a:p>
          <a:p>
            <a:r>
              <a:rPr lang="en-US" altLang="zh-CN"/>
              <a:t>auto</a:t>
            </a:r>
            <a:r>
              <a:rPr lang="zh-CN" altLang="en-US"/>
              <a:t>、智能指针、</a:t>
            </a:r>
            <a:r>
              <a:rPr lang="en-US" altLang="zh-CN"/>
              <a:t>lambda</a:t>
            </a:r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*</a:t>
            </a:r>
            <a:r>
              <a:rPr lang="zh-CN" altLang="en-US"/>
              <a:t>寻路算法作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A* 算法目标是在图中找到一条从起点到终点的最短路径，同时兼顾搜索效率和路径质量。A</a:t>
            </a:r>
            <a:r>
              <a:rPr lang="en-US" altLang="zh-CN">
                <a:sym typeface="+mn-ea"/>
              </a:rPr>
              <a:t>*</a:t>
            </a:r>
            <a:r>
              <a:rPr lang="zh-CN" altLang="en-US">
                <a:sym typeface="+mn-ea"/>
              </a:rPr>
              <a:t>算法主要原理是通过结合实际代价（从起点到当前节点的代价之和g）和估计代价（从当前节点到目标节点的启发式估计代价h）来指导搜索方向，从而减少不必要的搜索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en-US" altLang="zh-CN"/>
              <a:t>f = g + h</a:t>
            </a:r>
            <a:endParaRPr lang="en-US" altLang="zh-C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" name="组合 3"/>
          <p:cNvGrpSpPr/>
          <p:nvPr/>
        </p:nvGrpSpPr>
        <p:grpSpPr>
          <a:xfrm rot="0">
            <a:off x="150495" y="0"/>
            <a:ext cx="8807450" cy="6547485"/>
            <a:chOff x="4658" y="141"/>
            <a:chExt cx="13870" cy="10311"/>
          </a:xfrm>
        </p:grpSpPr>
        <p:pic>
          <p:nvPicPr>
            <p:cNvPr id="7" name="图片 6" descr="C++Assignment流程图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6029" y="141"/>
              <a:ext cx="6608" cy="10311"/>
            </a:xfrm>
            <a:prstGeom prst="rect">
              <a:avLst/>
            </a:prstGeom>
          </p:spPr>
        </p:pic>
        <p:sp>
          <p:nvSpPr>
            <p:cNvPr id="9" name="文本框 8"/>
            <p:cNvSpPr txBox="1"/>
            <p:nvPr/>
          </p:nvSpPr>
          <p:spPr>
            <a:xfrm>
              <a:off x="4658" y="7914"/>
              <a:ext cx="5637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分配</a:t>
              </a:r>
              <a:endParaRPr lang="zh-CN" altLang="en-US"/>
            </a:p>
            <a:p>
              <a:r>
                <a:rPr lang="zh-CN" altLang="en-US"/>
                <a:t>内存</a:t>
              </a:r>
              <a:endParaRPr lang="zh-CN" altLang="en-US"/>
            </a:p>
          </p:txBody>
        </p:sp>
        <p:cxnSp>
          <p:nvCxnSpPr>
            <p:cNvPr id="10" name="直接箭头连接符 9"/>
            <p:cNvCxnSpPr/>
            <p:nvPr/>
          </p:nvCxnSpPr>
          <p:spPr>
            <a:xfrm>
              <a:off x="5630" y="8215"/>
              <a:ext cx="30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12128" y="3983"/>
              <a:ext cx="64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在</a:t>
              </a:r>
              <a:r>
                <a:rPr lang="en-US" altLang="zh-CN"/>
                <a:t>openSet</a:t>
              </a:r>
              <a:r>
                <a:rPr lang="zh-CN" altLang="en-US"/>
                <a:t>中删除并加入</a:t>
              </a:r>
              <a:r>
                <a:rPr lang="en-US" altLang="zh-CN"/>
                <a:t>closedSet</a:t>
              </a:r>
              <a:endParaRPr lang="en-US" altLang="zh-CN"/>
            </a:p>
          </p:txBody>
        </p:sp>
        <p:cxnSp>
          <p:nvCxnSpPr>
            <p:cNvPr id="12" name="直接箭头连接符 11"/>
            <p:cNvCxnSpPr>
              <a:stCxn id="11" idx="1"/>
            </p:cNvCxnSpPr>
            <p:nvPr/>
          </p:nvCxnSpPr>
          <p:spPr>
            <a:xfrm flipH="1">
              <a:off x="11331" y="4273"/>
              <a:ext cx="797" cy="1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13" name="文本框 12"/>
            <p:cNvSpPr txBox="1"/>
            <p:nvPr/>
          </p:nvSpPr>
          <p:spPr>
            <a:xfrm>
              <a:off x="11832" y="6529"/>
              <a:ext cx="6400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判定是否在边界内，是否是障碍，是否在</a:t>
              </a:r>
              <a:r>
                <a:rPr lang="en-US" altLang="zh-CN"/>
                <a:t>closedSet</a:t>
              </a:r>
              <a:endParaRPr lang="en-US" altLang="zh-CN"/>
            </a:p>
          </p:txBody>
        </p:sp>
        <p:cxnSp>
          <p:nvCxnSpPr>
            <p:cNvPr id="14" name="直接箭头连接符 13"/>
            <p:cNvCxnSpPr/>
            <p:nvPr/>
          </p:nvCxnSpPr>
          <p:spPr>
            <a:xfrm flipH="1">
              <a:off x="11035" y="6827"/>
              <a:ext cx="797" cy="1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17" name="文本框 16"/>
            <p:cNvSpPr txBox="1"/>
            <p:nvPr/>
          </p:nvSpPr>
          <p:spPr>
            <a:xfrm>
              <a:off x="5630" y="951"/>
              <a:ext cx="3700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将</a:t>
              </a:r>
              <a:r>
                <a:rPr lang="en-US" altLang="zh-CN"/>
                <a:t>start</a:t>
              </a:r>
              <a:r>
                <a:rPr lang="zh-CN" altLang="en-US"/>
                <a:t>添加到</a:t>
              </a:r>
              <a:r>
                <a:rPr lang="en-US" altLang="zh-CN"/>
                <a:t>openSet</a:t>
              </a:r>
              <a:endParaRPr lang="en-US" altLang="zh-CN"/>
            </a:p>
          </p:txBody>
        </p:sp>
        <p:cxnSp>
          <p:nvCxnSpPr>
            <p:cNvPr id="18" name="直接箭头连接符 17"/>
            <p:cNvCxnSpPr/>
            <p:nvPr/>
          </p:nvCxnSpPr>
          <p:spPr>
            <a:xfrm>
              <a:off x="7987" y="1472"/>
              <a:ext cx="657" cy="1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8" name="文本框 7"/>
          <p:cNvSpPr txBox="1"/>
          <p:nvPr/>
        </p:nvSpPr>
        <p:spPr>
          <a:xfrm>
            <a:off x="5217160" y="5907405"/>
            <a:ext cx="45142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tentative_gScore = current-&gt;g +</a:t>
            </a:r>
            <a:endParaRPr lang="zh-CN" altLang="en-US"/>
          </a:p>
          <a:p>
            <a:r>
              <a:rPr lang="zh-CN" altLang="en-US"/>
              <a:t>map.getWeight(neighbor.x,</a:t>
            </a:r>
            <a:r>
              <a:rPr lang="en-US" altLang="zh-CN"/>
              <a:t> </a:t>
            </a:r>
            <a:r>
              <a:rPr lang="zh-CN" altLang="en-US"/>
              <a:t>neighbor.y);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*</a:t>
            </a:r>
            <a:r>
              <a:rPr lang="zh-CN" altLang="en-US"/>
              <a:t>寻路算法作业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A*</a:t>
            </a:r>
            <a:r>
              <a:rPr lang="zh-CN" altLang="en-US">
                <a:sym typeface="+mn-ea"/>
              </a:rPr>
              <a:t>寻路算法作业</a:t>
            </a:r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852295" y="1461770"/>
          <a:ext cx="8341995" cy="473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444365" imgH="2523490" progId="Visio.Drawing.15">
                  <p:embed/>
                </p:oleObj>
              </mc:Choice>
              <mc:Fallback>
                <p:oleObj name="" r:id="rId1" imgW="4444365" imgH="252349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52295" y="1461770"/>
                        <a:ext cx="8341995" cy="473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10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11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12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13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14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15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16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17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18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19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2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20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21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22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23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24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25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26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27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28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29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3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30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31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32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33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34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35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36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37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38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39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4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40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41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42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43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44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45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46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47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48.xml><?xml version="1.0" encoding="utf-8"?>
<p:tagLst xmlns:p="http://schemas.openxmlformats.org/presentationml/2006/main">
  <p:tag name="KSO_WM_DIAGRAM_VIRTUALLY_FRAME" val="{&quot;height&quot;:263.13401574803163,&quot;left&quot;:322.15614173228346,&quot;top&quot;:160.52811023622047,&quot;width&quot;:351.34606299212595}"/>
</p:tagLst>
</file>

<file path=ppt/tags/tag49.xml><?xml version="1.0" encoding="utf-8"?>
<p:tagLst xmlns:p="http://schemas.openxmlformats.org/presentationml/2006/main">
  <p:tag name="KSO_WPP_MARK_KEY" val="cdb95a24-2b95-4bf6-8262-ec269aa88444"/>
  <p:tag name="COMMONDATA" val="eyJoZGlkIjoiNDNlMTA4NjFkYmZhNmE5MjgxNTZiMmZjMWZjMjk0ZTcifQ=="/>
  <p:tag name="commondata" val="eyJoZGlkIjoiYzRkMGY5MmI2ODY1NzU2MWI5ZDY0NzI1M2FiNGViNGYifQ=="/>
</p:tagLst>
</file>

<file path=ppt/tags/tag5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6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7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8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ags/tag9.xml><?xml version="1.0" encoding="utf-8"?>
<p:tagLst xmlns:p="http://schemas.openxmlformats.org/presentationml/2006/main">
  <p:tag name="KSO_WM_DIAGRAM_VIRTUALLY_FRAME" val="{&quot;height&quot;:263.1340157480316,&quot;left&quot;:322.15614173228346,&quot;top&quot;:160.52811023622047,&quot;width&quot;:351.34606299212595}"/>
</p:tagLst>
</file>

<file path=ppt/theme/theme1.xml><?xml version="1.0" encoding="utf-8"?>
<a:theme xmlns:a="http://schemas.openxmlformats.org/drawingml/2006/main" name="Network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 dirty="0" smtClean="0"/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19</Words>
  <Application>WPS 演示</Application>
  <PresentationFormat>宽屏</PresentationFormat>
  <Paragraphs>242</Paragraphs>
  <Slides>27</Slides>
  <Notes>0</Notes>
  <HiddenSlides>2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43" baseType="lpstr">
      <vt:lpstr>Arial</vt:lpstr>
      <vt:lpstr>宋体</vt:lpstr>
      <vt:lpstr>Wingdings</vt:lpstr>
      <vt:lpstr>微软雅黑</vt:lpstr>
      <vt:lpstr>Times New Roman</vt:lpstr>
      <vt:lpstr>Arial Black</vt:lpstr>
      <vt:lpstr>华康俪金黑W8(P)</vt:lpstr>
      <vt:lpstr>黑体</vt:lpstr>
      <vt:lpstr>Arial Unicode MS</vt:lpstr>
      <vt:lpstr>等线</vt:lpstr>
      <vt:lpstr>等线 Light</vt:lpstr>
      <vt:lpstr>Wingdings</vt:lpstr>
      <vt:lpstr>华文隶书</vt:lpstr>
      <vt:lpstr>Network</vt:lpstr>
      <vt:lpstr>自定义设计方案</vt:lpstr>
      <vt:lpstr>Visio.Drawing.15</vt:lpstr>
      <vt:lpstr>iEDA水滴计划答辩                     ——2024-07期             </vt:lpstr>
      <vt:lpstr>PowerPoint 演示文稿</vt:lpstr>
      <vt:lpstr>PowerPoint 演示文稿</vt:lpstr>
      <vt:lpstr>PowerPoint 演示文稿</vt:lpstr>
      <vt:lpstr>PowerPoint 演示文稿</vt:lpstr>
      <vt:lpstr>C++实习总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au Samuel</dc:creator>
  <cp:lastModifiedBy>零距离</cp:lastModifiedBy>
  <cp:revision>2684</cp:revision>
  <dcterms:created xsi:type="dcterms:W3CDTF">2018-08-11T07:24:00Z</dcterms:created>
  <dcterms:modified xsi:type="dcterms:W3CDTF">2024-08-16T13:1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1BB6DA3ED414C6BA5EC78DEE94590E6</vt:lpwstr>
  </property>
  <property fmtid="{D5CDD505-2E9C-101B-9397-08002B2CF9AE}" pid="3" name="KSOProductBuildVer">
    <vt:lpwstr>2052-12.1.0.17147</vt:lpwstr>
  </property>
</Properties>
</file>